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1.xml" ContentType="application/vnd.openxmlformats-officedocument.drawingml.chartshape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0" r:id="rId5"/>
  </p:sldMasterIdLst>
  <p:notesMasterIdLst>
    <p:notesMasterId r:id="rId38"/>
  </p:notesMasterIdLst>
  <p:handoutMasterIdLst>
    <p:handoutMasterId r:id="rId39"/>
  </p:handoutMasterIdLst>
  <p:sldIdLst>
    <p:sldId id="406" r:id="rId6"/>
    <p:sldId id="497" r:id="rId7"/>
    <p:sldId id="496" r:id="rId8"/>
    <p:sldId id="498" r:id="rId9"/>
    <p:sldId id="505" r:id="rId10"/>
    <p:sldId id="494" r:id="rId11"/>
    <p:sldId id="500" r:id="rId12"/>
    <p:sldId id="517" r:id="rId13"/>
    <p:sldId id="522" r:id="rId14"/>
    <p:sldId id="515" r:id="rId15"/>
    <p:sldId id="511" r:id="rId16"/>
    <p:sldId id="519" r:id="rId17"/>
    <p:sldId id="520" r:id="rId18"/>
    <p:sldId id="512" r:id="rId19"/>
    <p:sldId id="502" r:id="rId20"/>
    <p:sldId id="503" r:id="rId21"/>
    <p:sldId id="504" r:id="rId22"/>
    <p:sldId id="518" r:id="rId23"/>
    <p:sldId id="513" r:id="rId24"/>
    <p:sldId id="521" r:id="rId25"/>
    <p:sldId id="514" r:id="rId26"/>
    <p:sldId id="516" r:id="rId27"/>
    <p:sldId id="487" r:id="rId28"/>
    <p:sldId id="489" r:id="rId29"/>
    <p:sldId id="492" r:id="rId30"/>
    <p:sldId id="488" r:id="rId31"/>
    <p:sldId id="484" r:id="rId32"/>
    <p:sldId id="506" r:id="rId33"/>
    <p:sldId id="508" r:id="rId34"/>
    <p:sldId id="509" r:id="rId35"/>
    <p:sldId id="510" r:id="rId36"/>
    <p:sldId id="481" r:id="rId37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5257"/>
    <a:srgbClr val="008EAA"/>
    <a:srgbClr val="9BCBEB"/>
    <a:srgbClr val="F5E1A4"/>
    <a:srgbClr val="003865"/>
    <a:srgbClr val="000000"/>
    <a:srgbClr val="78BE21"/>
    <a:srgbClr val="0D0D0D"/>
    <a:srgbClr val="E8E8E8"/>
    <a:srgbClr val="B207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482" autoAdjust="0"/>
    <p:restoredTop sz="80845" autoAdjust="0"/>
  </p:normalViewPr>
  <p:slideViewPr>
    <p:cSldViewPr snapToGrid="0">
      <p:cViewPr varScale="1">
        <p:scale>
          <a:sx n="105" d="100"/>
          <a:sy n="105" d="100"/>
        </p:scale>
        <p:origin x="114" y="150"/>
      </p:cViewPr>
      <p:guideLst/>
    </p:cSldViewPr>
  </p:slideViewPr>
  <p:outlineViewPr>
    <p:cViewPr>
      <p:scale>
        <a:sx n="33" d="100"/>
        <a:sy n="33" d="100"/>
      </p:scale>
      <p:origin x="0" y="-20280"/>
    </p:cViewPr>
    <p:sldLst>
      <p:sld r:id="rId1" collapse="1"/>
      <p:sld r:id="rId2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2604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0.xml"/><Relationship Id="rId1" Type="http://schemas.openxmlformats.org/officeDocument/2006/relationships/slide" Target="slides/slide19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NULL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1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spc="0" baseline="0">
              <a:solidFill>
                <a:schemeClr val="accent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Hist IT Spend Chart'!$A$3</c:f>
              <c:strCache>
                <c:ptCount val="1"/>
                <c:pt idx="0">
                  <c:v>Enterprise &amp; Local IT Spend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1.2418414925252875E-3"/>
                  <c:y val="-3.92291431254366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3.725524477575863E-3"/>
                  <c:y val="-8.55908577282254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4.967365970101059E-3"/>
                  <c:y val="-5.34942860801408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2418414925251964E-3"/>
                  <c:y val="-4.27954288641127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6.2092074626263474E-3"/>
                  <c:y val="-6.41931432961690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2418414925252877E-2"/>
                  <c:y val="-6.775942903484513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Hist IT Spend Chart'!$B$2:$G$2</c:f>
              <c:strCache>
                <c:ptCount val="6"/>
                <c:pt idx="0">
                  <c:v>FY13</c:v>
                </c:pt>
                <c:pt idx="1">
                  <c:v>FY14</c:v>
                </c:pt>
                <c:pt idx="2">
                  <c:v>FY15</c:v>
                </c:pt>
                <c:pt idx="3">
                  <c:v>FY16</c:v>
                </c:pt>
                <c:pt idx="4">
                  <c:v>FY17</c:v>
                </c:pt>
                <c:pt idx="5">
                  <c:v>FY18</c:v>
                </c:pt>
              </c:strCache>
            </c:strRef>
          </c:cat>
          <c:val>
            <c:numRef>
              <c:f>'Hist IT Spend Chart'!$B$3:$G$3</c:f>
              <c:numCache>
                <c:formatCode>_("$"* #,##0_);_("$"* \(#,##0\);_("$"* "-"??_);_(@_)</c:formatCode>
                <c:ptCount val="6"/>
                <c:pt idx="0">
                  <c:v>476853.90341000003</c:v>
                </c:pt>
                <c:pt idx="1">
                  <c:v>423589.05287999997</c:v>
                </c:pt>
                <c:pt idx="2">
                  <c:v>457525.01643999998</c:v>
                </c:pt>
                <c:pt idx="3">
                  <c:v>466930.71866000001</c:v>
                </c:pt>
                <c:pt idx="4">
                  <c:v>459535.16258368996</c:v>
                </c:pt>
                <c:pt idx="5">
                  <c:v>461571.5488863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04414000"/>
        <c:axId val="304415568"/>
      </c:lineChart>
      <c:catAx>
        <c:axId val="30441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4415568"/>
        <c:crosses val="autoZero"/>
        <c:auto val="1"/>
        <c:lblAlgn val="ctr"/>
        <c:lblOffset val="100"/>
        <c:noMultiLvlLbl val="0"/>
      </c:catAx>
      <c:valAx>
        <c:axId val="304415568"/>
        <c:scaling>
          <c:orientation val="minMax"/>
          <c:max val="600000"/>
          <c:min val="200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(&quot;$&quot;* #,##0_);_(&quot;$&quot;* \(#,##0\);_(&quot;$&quot;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4414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n-US" sz="1600" dirty="0"/>
              <a:t>FY17</a:t>
            </a:r>
            <a:r>
              <a:rPr lang="en-US" sz="1600" baseline="0" dirty="0"/>
              <a:t> - </a:t>
            </a:r>
            <a:r>
              <a:rPr lang="en-US" sz="1600" b="0" i="0" baseline="0" dirty="0">
                <a:effectLst/>
              </a:rPr>
              <a:t>Total IT Spend $</a:t>
            </a:r>
            <a:r>
              <a:rPr lang="en-US" sz="1600" b="0" i="0" baseline="0" dirty="0" smtClean="0">
                <a:effectLst/>
              </a:rPr>
              <a:t>459M</a:t>
            </a:r>
          </a:p>
        </c:rich>
      </c:tx>
      <c:layout>
        <c:manualLayout>
          <c:xMode val="edge"/>
          <c:yMode val="edge"/>
          <c:x val="0.18097473055885524"/>
          <c:y val="9.09334926014133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6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0845077326815522"/>
          <c:y val="0.1840878865592244"/>
          <c:w val="0.85910884350639427"/>
          <c:h val="0.71985693574359244"/>
        </c:manualLayout>
      </c:layout>
      <c:pieChart>
        <c:varyColors val="1"/>
        <c:ser>
          <c:idx val="0"/>
          <c:order val="0"/>
          <c:tx>
            <c:strRef>
              <c:f>Charts!$B$4</c:f>
              <c:strCache>
                <c:ptCount val="1"/>
                <c:pt idx="0">
                  <c:v>FY17</c:v>
                </c:pt>
              </c:strCache>
            </c:strRef>
          </c:tx>
          <c:spPr>
            <a:solidFill>
              <a:schemeClr val="tx2"/>
            </a:solidFill>
          </c:spPr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tx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0.17373738294956842"/>
                  <c:y val="0.16487828385937253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00" b="0" i="0" u="none" strike="noStrike" kern="1200" baseline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100" dirty="0" smtClean="0">
                        <a:solidFill>
                          <a:schemeClr val="bg1"/>
                        </a:solidFill>
                      </a:rPr>
                      <a:t>$102M</a:t>
                    </a:r>
                    <a:endParaRPr lang="en-US" sz="1100" dirty="0">
                      <a:solidFill>
                        <a:schemeClr val="bg1"/>
                      </a:solidFill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1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9408671593025881"/>
                      <c:h val="0.11448985298827054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0.2388889015556564"/>
                  <c:y val="-0.20667039364163106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100" dirty="0" smtClean="0">
                        <a:solidFill>
                          <a:schemeClr val="bg1"/>
                        </a:solidFill>
                      </a:rPr>
                      <a:t>$357M</a:t>
                    </a:r>
                    <a:endParaRPr lang="en-US" sz="1100" dirty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1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31308924219036782"/>
                      <c:h val="0.15694966601703311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Charts!$A$5:$A$6</c:f>
              <c:strCache>
                <c:ptCount val="2"/>
                <c:pt idx="0">
                  <c:v>Enterprise IT spend</c:v>
                </c:pt>
                <c:pt idx="1">
                  <c:v>Local IT spend</c:v>
                </c:pt>
              </c:strCache>
            </c:strRef>
          </c:cat>
          <c:val>
            <c:numRef>
              <c:f>Charts!$B$5:$B$6</c:f>
              <c:numCache>
                <c:formatCode>_("$"* #,##0_);_("$"* \(#,##0\);_("$"* "-"??_);_(@_)</c:formatCode>
                <c:ptCount val="2"/>
                <c:pt idx="0">
                  <c:v>119000</c:v>
                </c:pt>
                <c:pt idx="1">
                  <c:v>357000</c:v>
                </c:pt>
              </c:numCache>
            </c:numRef>
          </c:val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600" dirty="0"/>
              <a:t>FY18 - Total IT Spend $</a:t>
            </a:r>
            <a:r>
              <a:rPr lang="en-US" sz="1600" dirty="0" smtClean="0"/>
              <a:t>461</a:t>
            </a:r>
            <a:r>
              <a:rPr lang="en-US" sz="1600" baseline="0" dirty="0" smtClean="0"/>
              <a:t>M</a:t>
            </a:r>
            <a:endParaRPr lang="en-US" sz="1600" baseline="0" dirty="0"/>
          </a:p>
        </c:rich>
      </c:tx>
      <c:layout>
        <c:manualLayout>
          <c:xMode val="edge"/>
          <c:yMode val="edge"/>
          <c:x val="0.17328131211483716"/>
          <c:y val="3.264872974589776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5931660866344191"/>
          <c:y val="0.11503304334234557"/>
          <c:w val="0.84068339133655812"/>
          <c:h val="0.80266902080289648"/>
        </c:manualLayout>
      </c:layout>
      <c:pieChart>
        <c:varyColors val="1"/>
        <c:ser>
          <c:idx val="0"/>
          <c:order val="0"/>
          <c:tx>
            <c:strRef>
              <c:f>Charts!$B$20</c:f>
              <c:strCache>
                <c:ptCount val="1"/>
                <c:pt idx="0">
                  <c:v>FY18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tx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0.21654754176422009"/>
                  <c:y val="0.10711311230481499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400" b="0" i="0" u="none" strike="noStrike" kern="1200" baseline="0">
                        <a:solidFill>
                          <a:schemeClr val="tx2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100" dirty="0" smtClean="0">
                        <a:solidFill>
                          <a:schemeClr val="bg1"/>
                        </a:solidFill>
                      </a:rPr>
                      <a:t>$154M</a:t>
                    </a:r>
                    <a:endParaRPr lang="en-US" sz="1100" dirty="0">
                      <a:solidFill>
                        <a:schemeClr val="bg1"/>
                      </a:solidFill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400" b="0" i="0" u="none" strike="noStrike" kern="1200" baseline="0">
                      <a:solidFill>
                        <a:schemeClr val="tx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5506911305232544"/>
                      <c:h val="0.18044952930557695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0.27337904171839228"/>
                  <c:y val="-6.4110408235089358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4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100" dirty="0" smtClean="0">
                        <a:solidFill>
                          <a:schemeClr val="bg1"/>
                        </a:solidFill>
                      </a:rPr>
                      <a:t>$307M</a:t>
                    </a:r>
                    <a:endParaRPr lang="en-US" sz="1100" dirty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4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6884453996853347"/>
                      <c:h val="0.19350902120393601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Charts!$A$21:$A$22</c:f>
              <c:strCache>
                <c:ptCount val="2"/>
                <c:pt idx="0">
                  <c:v>Enterprise IT spend</c:v>
                </c:pt>
                <c:pt idx="1">
                  <c:v>Local IT spend</c:v>
                </c:pt>
              </c:strCache>
            </c:strRef>
          </c:cat>
          <c:val>
            <c:numRef>
              <c:f>Charts!$B$21:$B$22</c:f>
              <c:numCache>
                <c:formatCode>_("$"* #,##0_);_("$"* \(#,##0\);_("$"* "-"??_);_(@_)</c:formatCode>
                <c:ptCount val="2"/>
                <c:pt idx="0">
                  <c:v>168000</c:v>
                </c:pt>
                <c:pt idx="1">
                  <c:v>303000</c:v>
                </c:pt>
              </c:numCache>
            </c:numRef>
          </c:val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600" b="0" dirty="0">
                <a:solidFill>
                  <a:schemeClr val="tx2"/>
                </a:solidFill>
              </a:rPr>
              <a:t>FY16</a:t>
            </a:r>
            <a:r>
              <a:rPr lang="en-US" sz="1600" b="0" baseline="0" dirty="0">
                <a:solidFill>
                  <a:schemeClr val="tx2"/>
                </a:solidFill>
              </a:rPr>
              <a:t> </a:t>
            </a:r>
            <a:r>
              <a:rPr lang="en-US" sz="1600" b="0" dirty="0" smtClean="0">
                <a:solidFill>
                  <a:schemeClr val="tx2"/>
                </a:solidFill>
              </a:rPr>
              <a:t>– Total IT Spend $463 M</a:t>
            </a:r>
            <a:endParaRPr lang="en-US" sz="1600" b="0" dirty="0">
              <a:solidFill>
                <a:schemeClr val="tx2"/>
              </a:solidFill>
            </a:endParaRPr>
          </a:p>
        </c:rich>
      </c:tx>
      <c:layout>
        <c:manualLayout>
          <c:xMode val="edge"/>
          <c:yMode val="edge"/>
          <c:x val="0.21339763507906906"/>
          <c:y val="3.917847569507731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1600" b="0" i="0" u="none" strike="noStrike" kern="1200" spc="0" baseline="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n-US" sz="1600" b="0" i="0" u="none" strike="noStrike" kern="1200" spc="0" baseline="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FY16 – Total IT Spend $466M</a:t>
            </a:r>
          </a:p>
        </c:rich>
      </c:tx>
      <c:layout>
        <c:manualLayout>
          <c:xMode val="edge"/>
          <c:yMode val="edge"/>
          <c:x val="0.18403081913159175"/>
          <c:y val="2.61189972258848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lang="en-US" sz="1600" b="0" i="0" u="none" strike="noStrike" kern="1200" spc="0" baseline="0" dirty="0" smtClean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spPr>
            <a:solidFill>
              <a:schemeClr val="tx1"/>
            </a:solidFill>
          </c:spPr>
          <c:dPt>
            <c:idx val="0"/>
            <c:bubble3D val="0"/>
            <c:spPr>
              <a:solidFill>
                <a:srgbClr val="78BE2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tx1"/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'Tot Agency vs. Ent'!$A$5:$A$6</c:f>
              <c:strCache>
                <c:ptCount val="2"/>
                <c:pt idx="0">
                  <c:v>Enterprise IT Spend</c:v>
                </c:pt>
                <c:pt idx="1">
                  <c:v>Local IT Spend</c:v>
                </c:pt>
              </c:strCache>
            </c:strRef>
          </c:cat>
          <c:val>
            <c:numRef>
              <c:f>'Tot Agency vs. Ent'!$B$5:$B$6</c:f>
              <c:numCache>
                <c:formatCode>_(* #,##0_);_(* \(#,##0\);_(* "-"??_);_(@_)</c:formatCode>
                <c:ptCount val="2"/>
                <c:pt idx="0">
                  <c:v>96699.544049999997</c:v>
                </c:pt>
                <c:pt idx="1">
                  <c:v>370231.174610000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lang="en-US" sz="1200" b="0" i="0" u="none" strike="noStrike" kern="1200" baseline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>
        <c:manualLayout>
          <c:xMode val="edge"/>
          <c:yMode val="edge"/>
          <c:x val="0.19179524988151034"/>
          <c:y val="0.94490485461153262"/>
          <c:w val="0.62323407429220568"/>
          <c:h val="5.509514538846738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r>
              <a:rPr lang="en-US" sz="2400">
                <a:solidFill>
                  <a:schemeClr val="accent1"/>
                </a:solidFill>
              </a:rPr>
              <a:t>Datacenters by Year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accent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Sheet1!$C$2</c:f>
              <c:strCache>
                <c:ptCount val="1"/>
                <c:pt idx="0">
                  <c:v>Datacenter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B$3:$B$9</c:f>
              <c:numCache>
                <c:formatCode>General</c:formatCode>
                <c:ptCount val="7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</c:numCache>
            </c:numRef>
          </c:cat>
          <c:val>
            <c:numRef>
              <c:f>Sheet1!$C$3:$C$9</c:f>
              <c:numCache>
                <c:formatCode>General</c:formatCode>
                <c:ptCount val="7"/>
                <c:pt idx="0">
                  <c:v>49</c:v>
                </c:pt>
                <c:pt idx="1">
                  <c:v>48</c:v>
                </c:pt>
                <c:pt idx="2">
                  <c:v>47</c:v>
                </c:pt>
                <c:pt idx="3">
                  <c:v>45</c:v>
                </c:pt>
                <c:pt idx="4">
                  <c:v>44</c:v>
                </c:pt>
                <c:pt idx="5">
                  <c:v>32</c:v>
                </c:pt>
                <c:pt idx="6">
                  <c:v>27</c:v>
                </c:pt>
              </c:numCache>
            </c:numRef>
          </c: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304416744"/>
        <c:axId val="304417136"/>
      </c:lineChart>
      <c:catAx>
        <c:axId val="3044167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>
                    <a:solidFill>
                      <a:schemeClr val="accent1"/>
                    </a:solidFill>
                  </a:rPr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accent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4417136"/>
        <c:crosses val="autoZero"/>
        <c:auto val="1"/>
        <c:lblAlgn val="ctr"/>
        <c:lblOffset val="100"/>
        <c:noMultiLvlLbl val="0"/>
      </c:catAx>
      <c:valAx>
        <c:axId val="3044171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>
                    <a:solidFill>
                      <a:schemeClr val="accent1"/>
                    </a:solidFill>
                  </a:rPr>
                  <a:t>Datacenter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accent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44167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noFill/>
    <a:ln>
      <a:solidFill>
        <a:schemeClr val="bg2"/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3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525</cdr:x>
      <cdr:y>0.60269</cdr:y>
    </cdr:from>
    <cdr:to>
      <cdr:x>0.63559</cdr:x>
      <cdr:y>0.7045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024435" y="2344410"/>
          <a:ext cx="1341120" cy="396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>
              <a:solidFill>
                <a:schemeClr val="bg1"/>
              </a:solidFill>
            </a:rPr>
            <a:t>$370M</a:t>
          </a:r>
          <a:endParaRPr lang="en-US" sz="1100" dirty="0">
            <a:solidFill>
              <a:schemeClr val="bg1"/>
            </a:solidFill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>
              <a:latin typeface="NeueHaasGroteskText Std" panose="020B05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2A04DE5-F1A9-4D45-BF54-BEFDBA739CA2}" type="datetimeFigureOut">
              <a:rPr lang="en-US" smtClean="0">
                <a:latin typeface="NeueHaasGroteskText Std" panose="020B0504020202020204" pitchFamily="34" charset="0"/>
              </a:rPr>
              <a:t>2/13/2017</a:t>
            </a:fld>
            <a:endParaRPr lang="en-US" dirty="0">
              <a:latin typeface="NeueHaasGroteskText Std" panose="020B05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>
              <a:latin typeface="NeueHaasGroteskText Std" panose="020B05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3886E1E-70B3-41D2-AD41-BEE4979EC759}" type="slidenum">
              <a:rPr lang="en-US" smtClean="0">
                <a:latin typeface="NeueHaasGroteskText Std" panose="020B0504020202020204" pitchFamily="34" charset="0"/>
              </a:rPr>
              <a:t>‹#›</a:t>
            </a:fld>
            <a:endParaRPr lang="en-US" dirty="0">
              <a:latin typeface="NeueHaasGroteskText Std" panose="020B05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611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NeueHaasGroteskText Std" panose="020B05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>
                <a:latin typeface="NeueHaasGroteskText Std" panose="020B0504020202020204" pitchFamily="34" charset="0"/>
              </a:defRPr>
            </a:lvl1pPr>
          </a:lstStyle>
          <a:p>
            <a:fld id="{A50CD39D-89B0-4C68-805A-35C75A7C20C8}" type="datetimeFigureOut">
              <a:rPr lang="en-US" smtClean="0"/>
              <a:pPr/>
              <a:t>2/13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>
                <a:latin typeface="NeueHaasGroteskText Std" panose="020B05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>
                <a:latin typeface="NeueHaasGroteskText Std" panose="020B0504020202020204" pitchFamily="34" charset="0"/>
              </a:defRPr>
            </a:lvl1pPr>
          </a:lstStyle>
          <a:p>
            <a:fld id="{F9F08466-AEA7-4FC0-9459-6A32F61DA29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9786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NeueHaasGroteskText Std" panose="020B05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NeueHaasGroteskText Std" panose="020B0504020202020204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NeueHaasGroteskText Std" panose="020B0504020202020204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NeueHaasGroteskText Std" panose="020B0504020202020204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NeueHaasGroteskText Std" panose="020B05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310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2173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3140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35980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043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8957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4143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1926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05736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832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 txBox="1">
            <a:spLocks noGrp="1" noChangeArrowheads="1"/>
          </p:cNvSpPr>
          <p:nvPr/>
        </p:nvSpPr>
        <p:spPr bwMode="auto">
          <a:xfrm>
            <a:off x="0" y="8991362"/>
            <a:ext cx="3110866" cy="47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69" tIns="47535" rIns="95069" bIns="47535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b="0"/>
              <a:t>July 2007</a:t>
            </a:r>
          </a:p>
        </p:txBody>
      </p:sp>
      <p:sp>
        <p:nvSpPr>
          <p:cNvPr id="34819" name="Rectangle 7"/>
          <p:cNvSpPr txBox="1">
            <a:spLocks noGrp="1" noChangeArrowheads="1"/>
          </p:cNvSpPr>
          <p:nvPr/>
        </p:nvSpPr>
        <p:spPr bwMode="auto">
          <a:xfrm>
            <a:off x="4066681" y="8991362"/>
            <a:ext cx="3110866" cy="47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69" tIns="47535" rIns="95069" bIns="47535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2E390F1-CD69-475F-821A-EB4D7482F42D}" type="slidenum">
              <a:rPr lang="en-US" altLang="en-US" b="0"/>
              <a:pPr algn="r" eaLnBrk="1" hangingPunct="1">
                <a:spcBef>
                  <a:spcPct val="0"/>
                </a:spcBef>
              </a:pPr>
              <a:t>19</a:t>
            </a:fld>
            <a:endParaRPr lang="en-US" altLang="en-US" b="0"/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9738" y="712788"/>
            <a:ext cx="6300787" cy="3544887"/>
          </a:xfrm>
          <a:ln w="12700" cap="flat"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817" y="4496488"/>
            <a:ext cx="5267537" cy="425600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346" tIns="48173" rIns="96346" bIns="48173"/>
          <a:lstStyle/>
          <a:p>
            <a:pPr eaLnBrk="1" hangingPunct="1"/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7452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55801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 txBox="1">
            <a:spLocks noGrp="1" noChangeArrowheads="1"/>
          </p:cNvSpPr>
          <p:nvPr/>
        </p:nvSpPr>
        <p:spPr bwMode="auto">
          <a:xfrm>
            <a:off x="0" y="8991362"/>
            <a:ext cx="3110866" cy="47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69" tIns="47535" rIns="95069" bIns="47535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b="0"/>
              <a:t>July 2007</a:t>
            </a:r>
          </a:p>
        </p:txBody>
      </p:sp>
      <p:sp>
        <p:nvSpPr>
          <p:cNvPr id="34819" name="Rectangle 7"/>
          <p:cNvSpPr txBox="1">
            <a:spLocks noGrp="1" noChangeArrowheads="1"/>
          </p:cNvSpPr>
          <p:nvPr/>
        </p:nvSpPr>
        <p:spPr bwMode="auto">
          <a:xfrm>
            <a:off x="4066681" y="8991362"/>
            <a:ext cx="3110866" cy="47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69" tIns="47535" rIns="95069" bIns="47535" anchor="b"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2E390F1-CD69-475F-821A-EB4D7482F42D}" type="slidenum">
              <a:rPr lang="en-US" altLang="en-US" b="0"/>
              <a:pPr algn="r" eaLnBrk="1" hangingPunct="1">
                <a:spcBef>
                  <a:spcPct val="0"/>
                </a:spcBef>
              </a:pPr>
              <a:t>20</a:t>
            </a:fld>
            <a:endParaRPr lang="en-US" altLang="en-US" b="0"/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39738" y="712788"/>
            <a:ext cx="6300787" cy="3544887"/>
          </a:xfrm>
          <a:ln w="12700" cap="flat"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817" y="4496488"/>
            <a:ext cx="5267537" cy="425600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346" tIns="48173" rIns="96346" bIns="48173"/>
          <a:lstStyle/>
          <a:p>
            <a:pPr eaLnBrk="1" hangingPunct="1"/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7250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56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0402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53728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4079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253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1736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8988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3654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140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2612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56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913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312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39143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3083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4505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4797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155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F08466-AEA7-4FC0-9459-6A32F61DA297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9901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(Logo Only)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0" y="4188564"/>
            <a:ext cx="12192000" cy="1199223"/>
          </a:xfrm>
          <a:solidFill>
            <a:schemeClr val="accent2"/>
          </a:solidFill>
        </p:spPr>
        <p:txBody>
          <a:bodyPr wrap="square" lIns="182880" tIns="91440" rIns="182880" bIns="91440" spcCol="0" anchor="ctr">
            <a:normAutofit/>
          </a:bodyPr>
          <a:lstStyle>
            <a:lvl1pPr algn="ctr">
              <a:lnSpc>
                <a:spcPct val="90000"/>
              </a:lnSpc>
              <a:defRPr sz="36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nter the slideshow tit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0" y="5387786"/>
            <a:ext cx="12192000" cy="14702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noFill/>
              </a:ln>
            </a:endParaRP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2802467" y="5644884"/>
            <a:ext cx="6587067" cy="90306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1000"/>
              </a:spcAft>
              <a:buNone/>
              <a:defRPr sz="1800" baseline="0"/>
            </a:lvl1pPr>
          </a:lstStyle>
          <a:p>
            <a:r>
              <a:rPr lang="en-US" sz="1800" dirty="0" err="1" smtClean="0"/>
              <a:t>Firstname</a:t>
            </a:r>
            <a:r>
              <a:rPr lang="en-US" sz="1800" dirty="0" smtClean="0"/>
              <a:t> </a:t>
            </a:r>
            <a:r>
              <a:rPr lang="en-US" sz="1800" dirty="0" err="1" smtClean="0"/>
              <a:t>Lastname</a:t>
            </a:r>
            <a:r>
              <a:rPr lang="en-US" sz="1800" dirty="0" smtClean="0"/>
              <a:t> | Job Title</a:t>
            </a:r>
          </a:p>
          <a:p>
            <a:r>
              <a:rPr lang="en-US" sz="1800" dirty="0" smtClean="0"/>
              <a:t>Date</a:t>
            </a:r>
            <a:endParaRPr lang="en-US" dirty="0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Minnesota IT Services logo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9444" y="750821"/>
            <a:ext cx="6473111" cy="2718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3892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Overlay, Gray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Picture Placeholder 1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219198"/>
            <a:ext cx="12192000" cy="5638802"/>
          </a:xfrm>
        </p:spPr>
        <p:txBody>
          <a:bodyPr/>
          <a:lstStyle/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0" y="2609242"/>
            <a:ext cx="5683624" cy="2858714"/>
          </a:xfrm>
          <a:solidFill>
            <a:schemeClr val="tx1">
              <a:alpha val="88000"/>
            </a:schemeClr>
          </a:solidFill>
        </p:spPr>
        <p:txBody>
          <a:bodyPr rIns="274320" anchor="ctr"/>
          <a:lstStyle>
            <a:lvl1pPr marL="685800" indent="-228600">
              <a:lnSpc>
                <a:spcPct val="100000"/>
              </a:lnSpc>
              <a:spcBef>
                <a:spcPts val="0"/>
              </a:spcBef>
              <a:buClr>
                <a:schemeClr val="accent2"/>
              </a:buClr>
              <a:defRPr sz="2500">
                <a:solidFill>
                  <a:schemeClr val="bg1"/>
                </a:solidFill>
              </a:defRPr>
            </a:lvl1pPr>
            <a:lvl2pPr marL="1143000" indent="-228600">
              <a:lnSpc>
                <a:spcPct val="100000"/>
              </a:lnSpc>
              <a:buClr>
                <a:schemeClr val="accent2"/>
              </a:buClr>
              <a:defRPr sz="2100">
                <a:solidFill>
                  <a:schemeClr val="bg1"/>
                </a:solidFill>
              </a:defRPr>
            </a:lvl2pPr>
            <a:lvl3pPr marL="1600200" indent="-228600">
              <a:lnSpc>
                <a:spcPct val="100000"/>
              </a:lnSpc>
              <a:buClr>
                <a:schemeClr val="accent2"/>
              </a:buClr>
              <a:defRPr sz="1700">
                <a:solidFill>
                  <a:schemeClr val="bg1"/>
                </a:solidFill>
              </a:defRPr>
            </a:lvl3pPr>
            <a:lvl4pPr marL="2057400" indent="-228600">
              <a:lnSpc>
                <a:spcPct val="100000"/>
              </a:lnSpc>
              <a:buClr>
                <a:schemeClr val="accent2"/>
              </a:buClr>
              <a:defRPr sz="1700">
                <a:solidFill>
                  <a:schemeClr val="bg1"/>
                </a:solidFill>
              </a:defRPr>
            </a:lvl4pPr>
            <a:lvl5pPr marL="2514600" indent="-228600">
              <a:lnSpc>
                <a:spcPct val="100000"/>
              </a:lnSpc>
              <a:buClr>
                <a:schemeClr val="accent2"/>
              </a:buClr>
              <a:defRPr sz="17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233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Overlay, Whit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Picture Placeholder 1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219198"/>
            <a:ext cx="12192000" cy="5638802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0" y="2609242"/>
            <a:ext cx="5683624" cy="2858714"/>
          </a:xfrm>
          <a:solidFill>
            <a:schemeClr val="tx1">
              <a:alpha val="88000"/>
            </a:schemeClr>
          </a:solidFill>
        </p:spPr>
        <p:txBody>
          <a:bodyPr rIns="274320" anchor="ctr"/>
          <a:lstStyle>
            <a:lvl1pPr marL="685800" indent="-228600">
              <a:lnSpc>
                <a:spcPct val="100000"/>
              </a:lnSpc>
              <a:spcBef>
                <a:spcPts val="0"/>
              </a:spcBef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 marL="1143000" indent="-228600">
              <a:lnSpc>
                <a:spcPct val="100000"/>
              </a:lnSpc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 marL="1600200" indent="-228600">
              <a:lnSpc>
                <a:spcPct val="100000"/>
              </a:lnSpc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 marL="2057400" indent="-228600">
              <a:lnSpc>
                <a:spcPct val="100000"/>
              </a:lnSpc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 marL="2514600" indent="-228600">
              <a:lnSpc>
                <a:spcPct val="100000"/>
              </a:lnSpc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4880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Solid White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10515600" cy="478839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9765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Solid Dark)">
    <p:bg>
      <p:bgPr>
        <a:gradFill>
          <a:gsLst>
            <a:gs pos="100000">
              <a:schemeClr val="tx2">
                <a:lumMod val="95000"/>
                <a:lumOff val="5000"/>
              </a:schemeClr>
            </a:gs>
            <a:gs pos="45000">
              <a:schemeClr val="tx2">
                <a:lumMod val="85000"/>
                <a:lumOff val="15000"/>
              </a:schemeClr>
            </a:gs>
            <a:gs pos="86000">
              <a:schemeClr val="tx2">
                <a:lumMod val="90000"/>
                <a:lumOff val="1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10515600" cy="478839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981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(Solid Dark)">
    <p:bg>
      <p:bgPr>
        <a:gradFill>
          <a:gsLst>
            <a:gs pos="100000">
              <a:schemeClr val="tx1">
                <a:lumMod val="80000"/>
              </a:schemeClr>
            </a:gs>
            <a:gs pos="63000">
              <a:schemeClr val="tx1"/>
            </a:gs>
            <a:gs pos="86000">
              <a:schemeClr val="tx1">
                <a:lumMod val="9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10515600" cy="478839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25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Solid Lt Gray)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10515600" cy="478839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13585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91132" y="6356350"/>
            <a:ext cx="146266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870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 (Solid Dark)">
    <p:bg>
      <p:bgPr>
        <a:gradFill>
          <a:gsLst>
            <a:gs pos="100000">
              <a:schemeClr val="tx2">
                <a:lumMod val="95000"/>
                <a:lumOff val="5000"/>
              </a:schemeClr>
            </a:gs>
            <a:gs pos="45000">
              <a:schemeClr val="tx2">
                <a:lumMod val="85000"/>
                <a:lumOff val="15000"/>
              </a:schemeClr>
            </a:gs>
            <a:gs pos="86000">
              <a:schemeClr val="tx2">
                <a:lumMod val="90000"/>
                <a:lumOff val="1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1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6234953" cy="478839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653566" y="1364826"/>
            <a:ext cx="4538434" cy="4538434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987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 (Solid Dark)">
    <p:bg>
      <p:bgPr>
        <a:gradFill>
          <a:gsLst>
            <a:gs pos="100000">
              <a:schemeClr val="tx1">
                <a:lumMod val="80000"/>
              </a:schemeClr>
            </a:gs>
            <a:gs pos="63000">
              <a:schemeClr val="tx1"/>
            </a:gs>
            <a:gs pos="86000">
              <a:schemeClr val="tx1">
                <a:lumMod val="9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0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6234953" cy="478839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653566" y="1364826"/>
            <a:ext cx="4538434" cy="4538434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5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(Solid Lt Gray)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0"/>
          </p:nvPr>
        </p:nvSpPr>
        <p:spPr>
          <a:xfrm>
            <a:off x="838200" y="1366345"/>
            <a:ext cx="6234953" cy="4788393"/>
          </a:xfrm>
        </p:spPr>
        <p:txBody>
          <a:bodyPr/>
          <a:lstStyle>
            <a:lvl1pPr>
              <a:buClr>
                <a:schemeClr val="tx1"/>
              </a:buClr>
              <a:defRPr>
                <a:solidFill>
                  <a:schemeClr val="tx1"/>
                </a:solidFill>
              </a:defRPr>
            </a:lvl1pPr>
            <a:lvl2pPr>
              <a:buClr>
                <a:schemeClr val="tx1"/>
              </a:buClr>
              <a:defRPr>
                <a:solidFill>
                  <a:schemeClr val="tx1"/>
                </a:solidFill>
              </a:defRPr>
            </a:lvl2pPr>
            <a:lvl3pPr>
              <a:buClr>
                <a:schemeClr val="tx1"/>
              </a:buClr>
              <a:defRPr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653566" y="1364826"/>
            <a:ext cx="4538434" cy="4538434"/>
          </a:xfrm>
        </p:spPr>
        <p:txBody>
          <a:bodyPr/>
          <a:lstStyle>
            <a:lvl1pPr>
              <a:buClr>
                <a:schemeClr val="tx1"/>
              </a:buClr>
              <a:defRPr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13585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91132" y="6356350"/>
            <a:ext cx="146266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490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(4 U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1216024"/>
            <a:ext cx="12192000" cy="4987926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1981899"/>
            <a:ext cx="2094842" cy="209484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581719" y="4345147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3646176" y="1967573"/>
            <a:ext cx="2094842" cy="209484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3421563" y="4345147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6486020" y="1967573"/>
            <a:ext cx="2094842" cy="209484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6261407" y="4345147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20" hasCustomPrompt="1"/>
          </p:nvPr>
        </p:nvSpPr>
        <p:spPr>
          <a:xfrm>
            <a:off x="9325864" y="1967573"/>
            <a:ext cx="2094842" cy="209484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9101251" y="4341161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80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(Logo Only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0" y="4188564"/>
            <a:ext cx="12192000" cy="1199223"/>
          </a:xfrm>
          <a:solidFill>
            <a:schemeClr val="accent1"/>
          </a:solidFill>
        </p:spPr>
        <p:txBody>
          <a:bodyPr wrap="square" lIns="182880" tIns="91440" rIns="182880" bIns="91440" spcCol="0" anchor="ctr">
            <a:normAutofit/>
          </a:bodyPr>
          <a:lstStyle>
            <a:lvl1pPr algn="ctr">
              <a:lnSpc>
                <a:spcPct val="90000"/>
              </a:lnSpc>
              <a:defRPr sz="36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nter the slideshow tit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0" y="5387786"/>
            <a:ext cx="12192000" cy="1470213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noFill/>
              </a:ln>
            </a:endParaRP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2802467" y="5644884"/>
            <a:ext cx="6587067" cy="90306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1000"/>
              </a:spcAft>
              <a:buNone/>
              <a:defRPr sz="1800" baseline="0"/>
            </a:lvl1pPr>
          </a:lstStyle>
          <a:p>
            <a:r>
              <a:rPr lang="en-US" sz="1800" dirty="0" err="1" smtClean="0"/>
              <a:t>Firstname</a:t>
            </a:r>
            <a:r>
              <a:rPr lang="en-US" sz="1800" dirty="0" smtClean="0"/>
              <a:t> </a:t>
            </a:r>
            <a:r>
              <a:rPr lang="en-US" sz="1800" dirty="0" err="1" smtClean="0"/>
              <a:t>Lastname</a:t>
            </a:r>
            <a:r>
              <a:rPr lang="en-US" sz="1800" dirty="0" smtClean="0"/>
              <a:t> | Job Title</a:t>
            </a:r>
          </a:p>
          <a:p>
            <a:r>
              <a:rPr lang="en-US" sz="1800" dirty="0" smtClean="0"/>
              <a:t>Date</a:t>
            </a:r>
            <a:endParaRPr lang="en-US" dirty="0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9" descr="Minnesota IT Services logo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9443" y="750821"/>
            <a:ext cx="6473113" cy="2718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19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(3 Up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rgbClr val="003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1216024"/>
            <a:ext cx="12192000" cy="4987926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1572814" y="1964392"/>
            <a:ext cx="2332190" cy="233219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1469225" y="4564988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4824541" y="1964392"/>
            <a:ext cx="2317864" cy="2317864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4712235" y="4564988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8067551" y="1964392"/>
            <a:ext cx="2317864" cy="2317864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7955245" y="4564988"/>
            <a:ext cx="2542477" cy="723900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082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4-Up Whi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rgbClr val="0038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6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1981899"/>
            <a:ext cx="2094842" cy="2094842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581719" y="4345146"/>
            <a:ext cx="2542477" cy="1623853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3646176" y="1967573"/>
            <a:ext cx="2094842" cy="2094842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3421563" y="4345147"/>
            <a:ext cx="2542477" cy="1623852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6486020" y="1967573"/>
            <a:ext cx="2094842" cy="2094842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6261407" y="4345147"/>
            <a:ext cx="2542477" cy="1623852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20" hasCustomPrompt="1"/>
          </p:nvPr>
        </p:nvSpPr>
        <p:spPr>
          <a:xfrm>
            <a:off x="9325864" y="1967573"/>
            <a:ext cx="2094842" cy="2094842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9101251" y="4341161"/>
            <a:ext cx="2542477" cy="1627838"/>
          </a:xfr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8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9" name="Rectangle 18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6465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4-Up Gray BG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1216024"/>
            <a:ext cx="12192000" cy="4987926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9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1674771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876550" y="1674772"/>
            <a:ext cx="2866328" cy="1858809"/>
          </a:xfrm>
        </p:spPr>
        <p:txBody>
          <a:bodyPr anchor="ctr">
            <a:noAutofit/>
          </a:bodyPr>
          <a:lstStyle>
            <a:lvl1pPr marL="0" indent="0"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23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806331" y="3939361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76550" y="3939361"/>
            <a:ext cx="2866328" cy="1858809"/>
          </a:xfrm>
        </p:spPr>
        <p:txBody>
          <a:bodyPr anchor="ctr">
            <a:noAutofit/>
          </a:bodyPr>
          <a:lstStyle>
            <a:lvl1pPr marL="0" indent="0"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6199805" y="1674771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8270023" y="1674772"/>
            <a:ext cx="2866328" cy="1858809"/>
          </a:xfrm>
        </p:spPr>
        <p:txBody>
          <a:bodyPr anchor="ctr">
            <a:noAutofit/>
          </a:bodyPr>
          <a:lstStyle>
            <a:lvl1pPr marL="0" indent="0"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27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6199805" y="3939361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8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8270023" y="3939360"/>
            <a:ext cx="2866328" cy="1858809"/>
          </a:xfrm>
        </p:spPr>
        <p:txBody>
          <a:bodyPr anchor="ctr">
            <a:noAutofit/>
          </a:bodyPr>
          <a:lstStyle>
            <a:lvl1pPr marL="0" indent="0"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2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256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4 Up White BG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1674771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876550" y="1674772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806331" y="3939361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76550" y="3939361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6199805" y="1674771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8270023" y="1674772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8" name="Picture Placeholder 2"/>
          <p:cNvSpPr>
            <a:spLocks noGrp="1"/>
          </p:cNvSpPr>
          <p:nvPr>
            <p:ph type="pic" sz="quarter" idx="19" hasCustomPrompt="1"/>
          </p:nvPr>
        </p:nvSpPr>
        <p:spPr>
          <a:xfrm>
            <a:off x="6199805" y="3939361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9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8270023" y="3939360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69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Duo Gray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7" name="Rectangle 16"/>
          <p:cNvSpPr/>
          <p:nvPr userDrawn="1"/>
        </p:nvSpPr>
        <p:spPr>
          <a:xfrm>
            <a:off x="0" y="1216024"/>
            <a:ext cx="12192000" cy="4987926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9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2571729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876550" y="2571730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6199805" y="2571729"/>
            <a:ext cx="1858809" cy="1858809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6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8270023" y="2571730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6" name="Rectangle 15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532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Page 2 Up White BG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06332" y="2800328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876550" y="2800329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6199805" y="2800328"/>
            <a:ext cx="1858809" cy="1858809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8270023" y="2800329"/>
            <a:ext cx="2866328" cy="1858809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sz="1800"/>
            </a:lvl1pPr>
            <a:lvl2pPr marL="457200" indent="0">
              <a:buFont typeface="Arial" panose="020B0604020202020204" pitchFamily="34" charset="0"/>
              <a:buNone/>
              <a:defRPr sz="1800"/>
            </a:lvl2pPr>
            <a:lvl3pPr marL="914400" indent="0">
              <a:buFont typeface="Arial" panose="020B0604020202020204" pitchFamily="34" charset="0"/>
              <a:buNone/>
              <a:defRPr sz="1800"/>
            </a:lvl3pPr>
            <a:lvl4pPr marL="1371600" indent="0">
              <a:buFont typeface="Arial" panose="020B0604020202020204" pitchFamily="34" charset="0"/>
              <a:buNone/>
              <a:defRPr sz="1800"/>
            </a:lvl4pPr>
            <a:lvl5pPr marL="1828800" indent="0">
              <a:buFont typeface="Arial" panose="020B0604020202020204" pitchFamily="34" charset="0"/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8129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Image - Red 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2"/>
          <p:cNvSpPr>
            <a:spLocks noGrp="1"/>
          </p:cNvSpPr>
          <p:nvPr>
            <p:ph type="pic" sz="quarter" idx="10"/>
          </p:nvPr>
        </p:nvSpPr>
        <p:spPr>
          <a:xfrm>
            <a:off x="0" y="2"/>
            <a:ext cx="12192000" cy="6857998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" y="5638801"/>
            <a:ext cx="12192000" cy="1219200"/>
          </a:xfrm>
          <a:solidFill>
            <a:srgbClr val="003865">
              <a:alpha val="87843"/>
            </a:srgbClr>
          </a:solidFill>
        </p:spPr>
        <p:txBody>
          <a:bodyPr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51126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Image - Black 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2"/>
          <p:cNvSpPr>
            <a:spLocks noGrp="1"/>
          </p:cNvSpPr>
          <p:nvPr>
            <p:ph type="pic" sz="quarter" idx="10"/>
          </p:nvPr>
        </p:nvSpPr>
        <p:spPr>
          <a:xfrm>
            <a:off x="0" y="2"/>
            <a:ext cx="12192000" cy="6857999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" y="5638801"/>
            <a:ext cx="12192000" cy="1219200"/>
          </a:xfrm>
          <a:solidFill>
            <a:srgbClr val="0D0D0D">
              <a:alpha val="87843"/>
            </a:srgbClr>
          </a:solidFill>
        </p:spPr>
        <p:txBody>
          <a:bodyPr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887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Image - Blue Titl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2"/>
          <p:cNvSpPr>
            <a:spLocks noGrp="1"/>
          </p:cNvSpPr>
          <p:nvPr>
            <p:ph type="pic" sz="quarter" idx="10"/>
          </p:nvPr>
        </p:nvSpPr>
        <p:spPr>
          <a:xfrm>
            <a:off x="0" y="2"/>
            <a:ext cx="12192000" cy="6857999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" y="5638800"/>
            <a:ext cx="12192000" cy="1219200"/>
          </a:xfrm>
          <a:solidFill>
            <a:srgbClr val="78BE21">
              <a:alpha val="87843"/>
            </a:srgbClr>
          </a:solidFill>
        </p:spPr>
        <p:txBody>
          <a:bodyPr>
            <a:normAutofit/>
          </a:bodyPr>
          <a:lstStyle>
            <a:lvl1pPr algn="ctr">
              <a:defRPr sz="36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42373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- Gray Background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0"/>
            <a:ext cx="12192000" cy="1159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ode Demo (Click to Edit)</a:t>
            </a:r>
            <a:endParaRPr lang="en-US" dirty="0"/>
          </a:p>
        </p:txBody>
      </p:sp>
      <p:sp>
        <p:nvSpPr>
          <p:cNvPr id="10" name="Table Placeholder 8"/>
          <p:cNvSpPr>
            <a:spLocks noGrp="1"/>
          </p:cNvSpPr>
          <p:nvPr>
            <p:ph type="tbl" sz="quarter" idx="13"/>
          </p:nvPr>
        </p:nvSpPr>
        <p:spPr>
          <a:xfrm>
            <a:off x="2032000" y="2233262"/>
            <a:ext cx="8128000" cy="2966751"/>
          </a:xfrm>
        </p:spPr>
        <p:txBody>
          <a:bodyPr/>
          <a:lstStyle/>
          <a:p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615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(Photo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0" y="3477837"/>
            <a:ext cx="12192000" cy="1295182"/>
          </a:xfrm>
          <a:solidFill>
            <a:schemeClr val="accent1"/>
          </a:solidFill>
        </p:spPr>
        <p:txBody>
          <a:bodyPr wrap="square" lIns="182880" tIns="91440" rIns="182880" bIns="91440" anchor="ctr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nter the slideshow tit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0" y="4773019"/>
            <a:ext cx="12192000" cy="2084981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noFill/>
              </a:ln>
            </a:endParaRP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2802467" y="5041204"/>
            <a:ext cx="6587067" cy="1097128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1800" baseline="0"/>
            </a:lvl1pPr>
          </a:lstStyle>
          <a:p>
            <a:r>
              <a:rPr lang="en-US" sz="1800" dirty="0" err="1" smtClean="0"/>
              <a:t>Firstname</a:t>
            </a:r>
            <a:r>
              <a:rPr lang="en-US" sz="1800" dirty="0" smtClean="0"/>
              <a:t> </a:t>
            </a:r>
            <a:r>
              <a:rPr lang="en-US" sz="1800" dirty="0" err="1" smtClean="0"/>
              <a:t>Lastname</a:t>
            </a:r>
            <a:r>
              <a:rPr lang="en-US" sz="1800" dirty="0" smtClean="0"/>
              <a:t> | Job Title</a:t>
            </a:r>
          </a:p>
          <a:p>
            <a:r>
              <a:rPr lang="en-US" sz="1800" dirty="0" smtClean="0"/>
              <a:t>Date</a:t>
            </a:r>
            <a:endParaRPr lang="en-US" dirty="0"/>
          </a:p>
        </p:txBody>
      </p:sp>
      <p:pic>
        <p:nvPicPr>
          <p:cNvPr id="10" name="Picture 9" descr="Minnesota IT Services 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553" y="5500619"/>
            <a:ext cx="3272835" cy="1374590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53560" y="6138332"/>
            <a:ext cx="5587647" cy="365125"/>
          </a:xfrm>
          <a:prstGeom prst="rect">
            <a:avLst/>
          </a:prstGeom>
        </p:spPr>
        <p:txBody>
          <a:bodyPr anchor="b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3380732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824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 (Solid Dark)">
    <p:bg>
      <p:bgPr>
        <a:gradFill>
          <a:gsLst>
            <a:gs pos="100000">
              <a:schemeClr val="tx1">
                <a:lumMod val="80000"/>
              </a:schemeClr>
            </a:gs>
            <a:gs pos="63000">
              <a:schemeClr val="tx1"/>
            </a:gs>
            <a:gs pos="86000">
              <a:schemeClr val="tx1">
                <a:lumMod val="9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0"/>
            <a:ext cx="12192000" cy="1159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ode Demo (Click to Edit)</a:t>
            </a:r>
            <a:endParaRPr lang="en-US" dirty="0"/>
          </a:p>
        </p:txBody>
      </p:sp>
      <p:sp>
        <p:nvSpPr>
          <p:cNvPr id="14" name="Table Placeholder 8"/>
          <p:cNvSpPr>
            <a:spLocks noGrp="1"/>
          </p:cNvSpPr>
          <p:nvPr>
            <p:ph type="tbl" sz="quarter" idx="13"/>
          </p:nvPr>
        </p:nvSpPr>
        <p:spPr>
          <a:xfrm>
            <a:off x="2032000" y="2233262"/>
            <a:ext cx="8128000" cy="2966751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5128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 (Solid Dark)">
    <p:bg>
      <p:bgPr>
        <a:gradFill>
          <a:gsLst>
            <a:gs pos="100000">
              <a:schemeClr val="tx2">
                <a:lumMod val="95000"/>
                <a:lumOff val="5000"/>
              </a:schemeClr>
            </a:gs>
            <a:gs pos="45000">
              <a:schemeClr val="tx2">
                <a:lumMod val="85000"/>
                <a:lumOff val="15000"/>
              </a:schemeClr>
            </a:gs>
            <a:gs pos="86000">
              <a:schemeClr val="tx2">
                <a:lumMod val="90000"/>
                <a:lumOff val="1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15897" y="287066"/>
            <a:ext cx="3521927" cy="2734914"/>
          </a:xfrm>
        </p:spPr>
        <p:txBody>
          <a:bodyPr/>
          <a:lstStyle>
            <a:lvl1pPr>
              <a:defRPr b="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15975" y="3211513"/>
            <a:ext cx="3521849" cy="2475609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6787" y="504855"/>
            <a:ext cx="9618920" cy="54133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Picture Placeholder 12" descr="Screenshot"/>
          <p:cNvSpPr>
            <a:spLocks noGrp="1"/>
          </p:cNvSpPr>
          <p:nvPr>
            <p:ph type="pic" sz="quarter" idx="10" hasCustomPrompt="1"/>
          </p:nvPr>
        </p:nvSpPr>
        <p:spPr>
          <a:xfrm>
            <a:off x="4976787" y="1067565"/>
            <a:ext cx="9516215" cy="485060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60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 (Solid Dark)">
    <p:bg>
      <p:bgPr>
        <a:gradFill>
          <a:gsLst>
            <a:gs pos="100000">
              <a:schemeClr val="tx2">
                <a:lumMod val="95000"/>
                <a:lumOff val="5000"/>
              </a:schemeClr>
            </a:gs>
            <a:gs pos="45000">
              <a:schemeClr val="tx2">
                <a:lumMod val="85000"/>
                <a:lumOff val="15000"/>
              </a:schemeClr>
            </a:gs>
            <a:gs pos="86000">
              <a:schemeClr val="tx2">
                <a:lumMod val="90000"/>
                <a:lumOff val="1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15895" y="1365203"/>
            <a:ext cx="10555696" cy="156718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3458" y="3222702"/>
            <a:ext cx="9387470" cy="52830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7" name="Picture Placeholder 12" descr="Screenshot"/>
          <p:cNvSpPr>
            <a:spLocks noGrp="1"/>
          </p:cNvSpPr>
          <p:nvPr>
            <p:ph type="pic" sz="quarter" idx="10" hasCustomPrompt="1"/>
          </p:nvPr>
        </p:nvSpPr>
        <p:spPr>
          <a:xfrm>
            <a:off x="1373459" y="3771871"/>
            <a:ext cx="9287236" cy="473388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99159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reenshot Light Background Horizontal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815897" y="287066"/>
            <a:ext cx="3521927" cy="2734914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815975" y="3211513"/>
            <a:ext cx="3521849" cy="2475609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6787" y="504855"/>
            <a:ext cx="9618920" cy="54133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Picture Placeholder 12" descr="Screenshot"/>
          <p:cNvSpPr>
            <a:spLocks noGrp="1"/>
          </p:cNvSpPr>
          <p:nvPr>
            <p:ph type="pic" sz="quarter" idx="10" hasCustomPrompt="1"/>
          </p:nvPr>
        </p:nvSpPr>
        <p:spPr>
          <a:xfrm>
            <a:off x="4976787" y="1067565"/>
            <a:ext cx="9516215" cy="485060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2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0378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reenshot Light Background Vertical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815895" y="1365203"/>
            <a:ext cx="10555696" cy="156718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3458" y="3222702"/>
            <a:ext cx="9387470" cy="52830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Picture Placeholder 12"/>
          <p:cNvSpPr>
            <a:spLocks noGrp="1"/>
          </p:cNvSpPr>
          <p:nvPr>
            <p:ph type="pic" sz="quarter" idx="10" hasCustomPrompt="1"/>
          </p:nvPr>
        </p:nvSpPr>
        <p:spPr>
          <a:xfrm>
            <a:off x="1373459" y="3771871"/>
            <a:ext cx="9287236" cy="473388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2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3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290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 Quote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15897" y="287066"/>
            <a:ext cx="3521927" cy="2734914"/>
          </a:xfrm>
        </p:spPr>
        <p:txBody>
          <a:bodyPr/>
          <a:lstStyle>
            <a:lvl1pPr>
              <a:defRPr b="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15975" y="3211513"/>
            <a:ext cx="3521849" cy="2475609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4" name="Picture 13" descr="Computer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2851" y="434836"/>
            <a:ext cx="6828661" cy="6050713"/>
          </a:xfrm>
          <a:prstGeom prst="rect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sp>
        <p:nvSpPr>
          <p:cNvPr id="15" name="Picture Placeholder 12"/>
          <p:cNvSpPr>
            <a:spLocks noGrp="1"/>
          </p:cNvSpPr>
          <p:nvPr>
            <p:ph type="pic" sz="quarter" idx="10" hasCustomPrompt="1"/>
          </p:nvPr>
        </p:nvSpPr>
        <p:spPr>
          <a:xfrm>
            <a:off x="4976787" y="691882"/>
            <a:ext cx="6300787" cy="341153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1752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ingle Quote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15897" y="287066"/>
            <a:ext cx="3521927" cy="2734914"/>
          </a:xfrm>
        </p:spPr>
        <p:txBody>
          <a:bodyPr/>
          <a:lstStyle>
            <a:lvl1pPr>
              <a:defRPr b="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15975" y="3211513"/>
            <a:ext cx="3521849" cy="2475609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accent2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accent2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6787" y="504855"/>
            <a:ext cx="9618920" cy="54133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Picture Placeholder 12" descr="Screenshot"/>
          <p:cNvSpPr>
            <a:spLocks noGrp="1"/>
          </p:cNvSpPr>
          <p:nvPr>
            <p:ph type="pic" sz="quarter" idx="10" hasCustomPrompt="1"/>
          </p:nvPr>
        </p:nvSpPr>
        <p:spPr>
          <a:xfrm>
            <a:off x="4976787" y="1067565"/>
            <a:ext cx="9516215" cy="485060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326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ingle Quote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15895" y="1365203"/>
            <a:ext cx="10555696" cy="1567183"/>
          </a:xfrm>
        </p:spPr>
        <p:txBody>
          <a:bodyPr/>
          <a:lstStyle>
            <a:lvl1pPr>
              <a:buClr>
                <a:schemeClr val="accent2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accent2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accent2"/>
              </a:buCl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3458" y="3222702"/>
            <a:ext cx="9387470" cy="52830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Picture Placeholder 12" descr="Screenshot"/>
          <p:cNvSpPr>
            <a:spLocks noGrp="1"/>
          </p:cNvSpPr>
          <p:nvPr>
            <p:ph type="pic" sz="quarter" idx="10" hasCustomPrompt="1"/>
          </p:nvPr>
        </p:nvSpPr>
        <p:spPr>
          <a:xfrm>
            <a:off x="1373459" y="3771871"/>
            <a:ext cx="9287236" cy="473388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insert screenshot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40284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ingle Quote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ular Callout 11"/>
          <p:cNvSpPr/>
          <p:nvPr userDrawn="1"/>
        </p:nvSpPr>
        <p:spPr>
          <a:xfrm>
            <a:off x="866887" y="601818"/>
            <a:ext cx="10515600" cy="5450408"/>
          </a:xfrm>
          <a:custGeom>
            <a:avLst/>
            <a:gdLst>
              <a:gd name="connsiteX0" fmla="*/ 0 w 10515600"/>
              <a:gd name="connsiteY0" fmla="*/ 805890 h 4835245"/>
              <a:gd name="connsiteX1" fmla="*/ 805890 w 10515600"/>
              <a:gd name="connsiteY1" fmla="*/ 0 h 4835245"/>
              <a:gd name="connsiteX2" fmla="*/ 1752600 w 10515600"/>
              <a:gd name="connsiteY2" fmla="*/ 0 h 4835245"/>
              <a:gd name="connsiteX3" fmla="*/ 1752600 w 10515600"/>
              <a:gd name="connsiteY3" fmla="*/ 0 h 4835245"/>
              <a:gd name="connsiteX4" fmla="*/ 4381500 w 10515600"/>
              <a:gd name="connsiteY4" fmla="*/ 0 h 4835245"/>
              <a:gd name="connsiteX5" fmla="*/ 9709710 w 10515600"/>
              <a:gd name="connsiteY5" fmla="*/ 0 h 4835245"/>
              <a:gd name="connsiteX6" fmla="*/ 10515600 w 10515600"/>
              <a:gd name="connsiteY6" fmla="*/ 805890 h 4835245"/>
              <a:gd name="connsiteX7" fmla="*/ 10515600 w 10515600"/>
              <a:gd name="connsiteY7" fmla="*/ 2820560 h 4835245"/>
              <a:gd name="connsiteX8" fmla="*/ 10515600 w 10515600"/>
              <a:gd name="connsiteY8" fmla="*/ 2820560 h 4835245"/>
              <a:gd name="connsiteX9" fmla="*/ 10515600 w 10515600"/>
              <a:gd name="connsiteY9" fmla="*/ 4029371 h 4835245"/>
              <a:gd name="connsiteX10" fmla="*/ 10515600 w 10515600"/>
              <a:gd name="connsiteY10" fmla="*/ 4029355 h 4835245"/>
              <a:gd name="connsiteX11" fmla="*/ 9709710 w 10515600"/>
              <a:gd name="connsiteY11" fmla="*/ 4835245 h 4835245"/>
              <a:gd name="connsiteX12" fmla="*/ 4381500 w 10515600"/>
              <a:gd name="connsiteY12" fmla="*/ 4835245 h 4835245"/>
              <a:gd name="connsiteX13" fmla="*/ 3067085 w 10515600"/>
              <a:gd name="connsiteY13" fmla="*/ 5439651 h 4835245"/>
              <a:gd name="connsiteX14" fmla="*/ 1752600 w 10515600"/>
              <a:gd name="connsiteY14" fmla="*/ 4835245 h 4835245"/>
              <a:gd name="connsiteX15" fmla="*/ 805890 w 10515600"/>
              <a:gd name="connsiteY15" fmla="*/ 4835245 h 4835245"/>
              <a:gd name="connsiteX16" fmla="*/ 0 w 10515600"/>
              <a:gd name="connsiteY16" fmla="*/ 4029355 h 4835245"/>
              <a:gd name="connsiteX17" fmla="*/ 0 w 10515600"/>
              <a:gd name="connsiteY17" fmla="*/ 4029371 h 4835245"/>
              <a:gd name="connsiteX18" fmla="*/ 0 w 10515600"/>
              <a:gd name="connsiteY18" fmla="*/ 2820560 h 4835245"/>
              <a:gd name="connsiteX19" fmla="*/ 0 w 10515600"/>
              <a:gd name="connsiteY19" fmla="*/ 2820560 h 4835245"/>
              <a:gd name="connsiteX20" fmla="*/ 0 w 10515600"/>
              <a:gd name="connsiteY20" fmla="*/ 805890 h 4835245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4381500 w 10515600"/>
              <a:gd name="connsiteY12" fmla="*/ 4835245 h 5439651"/>
              <a:gd name="connsiteX13" fmla="*/ 3067085 w 10515600"/>
              <a:gd name="connsiteY13" fmla="*/ 5439651 h 5439651"/>
              <a:gd name="connsiteX14" fmla="*/ 2279725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3725283 w 10515600"/>
              <a:gd name="connsiteY12" fmla="*/ 4846003 h 5439651"/>
              <a:gd name="connsiteX13" fmla="*/ 3067085 w 10515600"/>
              <a:gd name="connsiteY13" fmla="*/ 5439651 h 5439651"/>
              <a:gd name="connsiteX14" fmla="*/ 2279725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601015"/>
              <a:gd name="connsiteX1" fmla="*/ 805890 w 10515600"/>
              <a:gd name="connsiteY1" fmla="*/ 0 h 5601015"/>
              <a:gd name="connsiteX2" fmla="*/ 1752600 w 10515600"/>
              <a:gd name="connsiteY2" fmla="*/ 0 h 5601015"/>
              <a:gd name="connsiteX3" fmla="*/ 1752600 w 10515600"/>
              <a:gd name="connsiteY3" fmla="*/ 0 h 5601015"/>
              <a:gd name="connsiteX4" fmla="*/ 4381500 w 10515600"/>
              <a:gd name="connsiteY4" fmla="*/ 0 h 5601015"/>
              <a:gd name="connsiteX5" fmla="*/ 9709710 w 10515600"/>
              <a:gd name="connsiteY5" fmla="*/ 0 h 5601015"/>
              <a:gd name="connsiteX6" fmla="*/ 10515600 w 10515600"/>
              <a:gd name="connsiteY6" fmla="*/ 805890 h 5601015"/>
              <a:gd name="connsiteX7" fmla="*/ 10515600 w 10515600"/>
              <a:gd name="connsiteY7" fmla="*/ 2820560 h 5601015"/>
              <a:gd name="connsiteX8" fmla="*/ 10515600 w 10515600"/>
              <a:gd name="connsiteY8" fmla="*/ 2820560 h 5601015"/>
              <a:gd name="connsiteX9" fmla="*/ 10515600 w 10515600"/>
              <a:gd name="connsiteY9" fmla="*/ 4029371 h 5601015"/>
              <a:gd name="connsiteX10" fmla="*/ 10515600 w 10515600"/>
              <a:gd name="connsiteY10" fmla="*/ 4029355 h 5601015"/>
              <a:gd name="connsiteX11" fmla="*/ 9709710 w 10515600"/>
              <a:gd name="connsiteY11" fmla="*/ 4835245 h 5601015"/>
              <a:gd name="connsiteX12" fmla="*/ 3725283 w 10515600"/>
              <a:gd name="connsiteY12" fmla="*/ 4846003 h 5601015"/>
              <a:gd name="connsiteX13" fmla="*/ 3067085 w 10515600"/>
              <a:gd name="connsiteY13" fmla="*/ 5601015 h 5601015"/>
              <a:gd name="connsiteX14" fmla="*/ 2279725 w 10515600"/>
              <a:gd name="connsiteY14" fmla="*/ 4824487 h 5601015"/>
              <a:gd name="connsiteX15" fmla="*/ 805890 w 10515600"/>
              <a:gd name="connsiteY15" fmla="*/ 4835245 h 5601015"/>
              <a:gd name="connsiteX16" fmla="*/ 0 w 10515600"/>
              <a:gd name="connsiteY16" fmla="*/ 4029355 h 5601015"/>
              <a:gd name="connsiteX17" fmla="*/ 0 w 10515600"/>
              <a:gd name="connsiteY17" fmla="*/ 4029371 h 5601015"/>
              <a:gd name="connsiteX18" fmla="*/ 0 w 10515600"/>
              <a:gd name="connsiteY18" fmla="*/ 2820560 h 5601015"/>
              <a:gd name="connsiteX19" fmla="*/ 0 w 10515600"/>
              <a:gd name="connsiteY19" fmla="*/ 2820560 h 5601015"/>
              <a:gd name="connsiteX20" fmla="*/ 0 w 10515600"/>
              <a:gd name="connsiteY20" fmla="*/ 805890 h 5601015"/>
              <a:gd name="connsiteX0" fmla="*/ 0 w 10515600"/>
              <a:gd name="connsiteY0" fmla="*/ 805890 h 5601015"/>
              <a:gd name="connsiteX1" fmla="*/ 805890 w 10515600"/>
              <a:gd name="connsiteY1" fmla="*/ 0 h 5601015"/>
              <a:gd name="connsiteX2" fmla="*/ 1752600 w 10515600"/>
              <a:gd name="connsiteY2" fmla="*/ 0 h 5601015"/>
              <a:gd name="connsiteX3" fmla="*/ 1752600 w 10515600"/>
              <a:gd name="connsiteY3" fmla="*/ 0 h 5601015"/>
              <a:gd name="connsiteX4" fmla="*/ 4381500 w 10515600"/>
              <a:gd name="connsiteY4" fmla="*/ 0 h 5601015"/>
              <a:gd name="connsiteX5" fmla="*/ 9709710 w 10515600"/>
              <a:gd name="connsiteY5" fmla="*/ 0 h 5601015"/>
              <a:gd name="connsiteX6" fmla="*/ 10515600 w 10515600"/>
              <a:gd name="connsiteY6" fmla="*/ 805890 h 5601015"/>
              <a:gd name="connsiteX7" fmla="*/ 10515600 w 10515600"/>
              <a:gd name="connsiteY7" fmla="*/ 2820560 h 5601015"/>
              <a:gd name="connsiteX8" fmla="*/ 10515600 w 10515600"/>
              <a:gd name="connsiteY8" fmla="*/ 2820560 h 5601015"/>
              <a:gd name="connsiteX9" fmla="*/ 10515600 w 10515600"/>
              <a:gd name="connsiteY9" fmla="*/ 4029371 h 5601015"/>
              <a:gd name="connsiteX10" fmla="*/ 10515600 w 10515600"/>
              <a:gd name="connsiteY10" fmla="*/ 4029355 h 5601015"/>
              <a:gd name="connsiteX11" fmla="*/ 9709710 w 10515600"/>
              <a:gd name="connsiteY11" fmla="*/ 4835245 h 5601015"/>
              <a:gd name="connsiteX12" fmla="*/ 3725283 w 10515600"/>
              <a:gd name="connsiteY12" fmla="*/ 4846003 h 5601015"/>
              <a:gd name="connsiteX13" fmla="*/ 3067085 w 10515600"/>
              <a:gd name="connsiteY13" fmla="*/ 5601015 h 5601015"/>
              <a:gd name="connsiteX14" fmla="*/ 1440628 w 10515600"/>
              <a:gd name="connsiteY14" fmla="*/ 4824487 h 5601015"/>
              <a:gd name="connsiteX15" fmla="*/ 805890 w 10515600"/>
              <a:gd name="connsiteY15" fmla="*/ 4835245 h 5601015"/>
              <a:gd name="connsiteX16" fmla="*/ 0 w 10515600"/>
              <a:gd name="connsiteY16" fmla="*/ 4029355 h 5601015"/>
              <a:gd name="connsiteX17" fmla="*/ 0 w 10515600"/>
              <a:gd name="connsiteY17" fmla="*/ 4029371 h 5601015"/>
              <a:gd name="connsiteX18" fmla="*/ 0 w 10515600"/>
              <a:gd name="connsiteY18" fmla="*/ 2820560 h 5601015"/>
              <a:gd name="connsiteX19" fmla="*/ 0 w 10515600"/>
              <a:gd name="connsiteY19" fmla="*/ 2820560 h 5601015"/>
              <a:gd name="connsiteX20" fmla="*/ 0 w 10515600"/>
              <a:gd name="connsiteY20" fmla="*/ 805890 h 5601015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3725283 w 10515600"/>
              <a:gd name="connsiteY12" fmla="*/ 4846003 h 5439651"/>
              <a:gd name="connsiteX13" fmla="*/ 2098897 w 10515600"/>
              <a:gd name="connsiteY13" fmla="*/ 5439651 h 5439651"/>
              <a:gd name="connsiteX14" fmla="*/ 1440628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2552700 w 10515600"/>
              <a:gd name="connsiteY12" fmla="*/ 4846003 h 5439651"/>
              <a:gd name="connsiteX13" fmla="*/ 2098897 w 10515600"/>
              <a:gd name="connsiteY13" fmla="*/ 5439651 h 5439651"/>
              <a:gd name="connsiteX14" fmla="*/ 1440628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50408"/>
              <a:gd name="connsiteX1" fmla="*/ 805890 w 10515600"/>
              <a:gd name="connsiteY1" fmla="*/ 0 h 5450408"/>
              <a:gd name="connsiteX2" fmla="*/ 1752600 w 10515600"/>
              <a:gd name="connsiteY2" fmla="*/ 0 h 5450408"/>
              <a:gd name="connsiteX3" fmla="*/ 1752600 w 10515600"/>
              <a:gd name="connsiteY3" fmla="*/ 0 h 5450408"/>
              <a:gd name="connsiteX4" fmla="*/ 4381500 w 10515600"/>
              <a:gd name="connsiteY4" fmla="*/ 0 h 5450408"/>
              <a:gd name="connsiteX5" fmla="*/ 9709710 w 10515600"/>
              <a:gd name="connsiteY5" fmla="*/ 0 h 5450408"/>
              <a:gd name="connsiteX6" fmla="*/ 10515600 w 10515600"/>
              <a:gd name="connsiteY6" fmla="*/ 805890 h 5450408"/>
              <a:gd name="connsiteX7" fmla="*/ 10515600 w 10515600"/>
              <a:gd name="connsiteY7" fmla="*/ 2820560 h 5450408"/>
              <a:gd name="connsiteX8" fmla="*/ 10515600 w 10515600"/>
              <a:gd name="connsiteY8" fmla="*/ 2820560 h 5450408"/>
              <a:gd name="connsiteX9" fmla="*/ 10515600 w 10515600"/>
              <a:gd name="connsiteY9" fmla="*/ 4029371 h 5450408"/>
              <a:gd name="connsiteX10" fmla="*/ 10515600 w 10515600"/>
              <a:gd name="connsiteY10" fmla="*/ 4029355 h 5450408"/>
              <a:gd name="connsiteX11" fmla="*/ 9709710 w 10515600"/>
              <a:gd name="connsiteY11" fmla="*/ 4835245 h 5450408"/>
              <a:gd name="connsiteX12" fmla="*/ 2552700 w 10515600"/>
              <a:gd name="connsiteY12" fmla="*/ 4846003 h 5450408"/>
              <a:gd name="connsiteX13" fmla="*/ 2034351 w 10515600"/>
              <a:gd name="connsiteY13" fmla="*/ 5450408 h 5450408"/>
              <a:gd name="connsiteX14" fmla="*/ 1440628 w 10515600"/>
              <a:gd name="connsiteY14" fmla="*/ 4824487 h 5450408"/>
              <a:gd name="connsiteX15" fmla="*/ 805890 w 10515600"/>
              <a:gd name="connsiteY15" fmla="*/ 4835245 h 5450408"/>
              <a:gd name="connsiteX16" fmla="*/ 0 w 10515600"/>
              <a:gd name="connsiteY16" fmla="*/ 4029355 h 5450408"/>
              <a:gd name="connsiteX17" fmla="*/ 0 w 10515600"/>
              <a:gd name="connsiteY17" fmla="*/ 4029371 h 5450408"/>
              <a:gd name="connsiteX18" fmla="*/ 0 w 10515600"/>
              <a:gd name="connsiteY18" fmla="*/ 2820560 h 5450408"/>
              <a:gd name="connsiteX19" fmla="*/ 0 w 10515600"/>
              <a:gd name="connsiteY19" fmla="*/ 2820560 h 5450408"/>
              <a:gd name="connsiteX20" fmla="*/ 0 w 10515600"/>
              <a:gd name="connsiteY20" fmla="*/ 805890 h 5450408"/>
              <a:gd name="connsiteX0" fmla="*/ 0 w 10515600"/>
              <a:gd name="connsiteY0" fmla="*/ 805890 h 5450408"/>
              <a:gd name="connsiteX1" fmla="*/ 805890 w 10515600"/>
              <a:gd name="connsiteY1" fmla="*/ 0 h 5450408"/>
              <a:gd name="connsiteX2" fmla="*/ 1752600 w 10515600"/>
              <a:gd name="connsiteY2" fmla="*/ 0 h 5450408"/>
              <a:gd name="connsiteX3" fmla="*/ 1752600 w 10515600"/>
              <a:gd name="connsiteY3" fmla="*/ 0 h 5450408"/>
              <a:gd name="connsiteX4" fmla="*/ 4381500 w 10515600"/>
              <a:gd name="connsiteY4" fmla="*/ 0 h 5450408"/>
              <a:gd name="connsiteX5" fmla="*/ 9709710 w 10515600"/>
              <a:gd name="connsiteY5" fmla="*/ 0 h 5450408"/>
              <a:gd name="connsiteX6" fmla="*/ 10515600 w 10515600"/>
              <a:gd name="connsiteY6" fmla="*/ 805890 h 5450408"/>
              <a:gd name="connsiteX7" fmla="*/ 10515600 w 10515600"/>
              <a:gd name="connsiteY7" fmla="*/ 2820560 h 5450408"/>
              <a:gd name="connsiteX8" fmla="*/ 10515600 w 10515600"/>
              <a:gd name="connsiteY8" fmla="*/ 2820560 h 5450408"/>
              <a:gd name="connsiteX9" fmla="*/ 10515600 w 10515600"/>
              <a:gd name="connsiteY9" fmla="*/ 4029371 h 5450408"/>
              <a:gd name="connsiteX10" fmla="*/ 10515600 w 10515600"/>
              <a:gd name="connsiteY10" fmla="*/ 4029355 h 5450408"/>
              <a:gd name="connsiteX11" fmla="*/ 9709710 w 10515600"/>
              <a:gd name="connsiteY11" fmla="*/ 4835245 h 5450408"/>
              <a:gd name="connsiteX12" fmla="*/ 2552700 w 10515600"/>
              <a:gd name="connsiteY12" fmla="*/ 4846003 h 5450408"/>
              <a:gd name="connsiteX13" fmla="*/ 2002078 w 10515600"/>
              <a:gd name="connsiteY13" fmla="*/ 5450408 h 5450408"/>
              <a:gd name="connsiteX14" fmla="*/ 1440628 w 10515600"/>
              <a:gd name="connsiteY14" fmla="*/ 4824487 h 5450408"/>
              <a:gd name="connsiteX15" fmla="*/ 805890 w 10515600"/>
              <a:gd name="connsiteY15" fmla="*/ 4835245 h 5450408"/>
              <a:gd name="connsiteX16" fmla="*/ 0 w 10515600"/>
              <a:gd name="connsiteY16" fmla="*/ 4029355 h 5450408"/>
              <a:gd name="connsiteX17" fmla="*/ 0 w 10515600"/>
              <a:gd name="connsiteY17" fmla="*/ 4029371 h 5450408"/>
              <a:gd name="connsiteX18" fmla="*/ 0 w 10515600"/>
              <a:gd name="connsiteY18" fmla="*/ 2820560 h 5450408"/>
              <a:gd name="connsiteX19" fmla="*/ 0 w 10515600"/>
              <a:gd name="connsiteY19" fmla="*/ 2820560 h 5450408"/>
              <a:gd name="connsiteX20" fmla="*/ 0 w 10515600"/>
              <a:gd name="connsiteY20" fmla="*/ 805890 h 54504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0515600" h="5450408">
                <a:moveTo>
                  <a:pt x="0" y="805890"/>
                </a:moveTo>
                <a:cubicBezTo>
                  <a:pt x="0" y="360809"/>
                  <a:pt x="360809" y="0"/>
                  <a:pt x="805890" y="0"/>
                </a:cubicBezTo>
                <a:lnTo>
                  <a:pt x="1752600" y="0"/>
                </a:lnTo>
                <a:lnTo>
                  <a:pt x="1752600" y="0"/>
                </a:lnTo>
                <a:lnTo>
                  <a:pt x="4381500" y="0"/>
                </a:lnTo>
                <a:lnTo>
                  <a:pt x="9709710" y="0"/>
                </a:lnTo>
                <a:cubicBezTo>
                  <a:pt x="10154791" y="0"/>
                  <a:pt x="10515600" y="360809"/>
                  <a:pt x="10515600" y="805890"/>
                </a:cubicBezTo>
                <a:lnTo>
                  <a:pt x="10515600" y="2820560"/>
                </a:lnTo>
                <a:lnTo>
                  <a:pt x="10515600" y="2820560"/>
                </a:lnTo>
                <a:lnTo>
                  <a:pt x="10515600" y="4029371"/>
                </a:lnTo>
                <a:lnTo>
                  <a:pt x="10515600" y="4029355"/>
                </a:lnTo>
                <a:cubicBezTo>
                  <a:pt x="10515600" y="4474436"/>
                  <a:pt x="10154791" y="4835245"/>
                  <a:pt x="9709710" y="4835245"/>
                </a:cubicBezTo>
                <a:lnTo>
                  <a:pt x="2552700" y="4846003"/>
                </a:lnTo>
                <a:lnTo>
                  <a:pt x="2002078" y="5450408"/>
                </a:lnTo>
                <a:lnTo>
                  <a:pt x="1440628" y="4824487"/>
                </a:lnTo>
                <a:lnTo>
                  <a:pt x="805890" y="4835245"/>
                </a:lnTo>
                <a:cubicBezTo>
                  <a:pt x="360809" y="4835245"/>
                  <a:pt x="0" y="4474436"/>
                  <a:pt x="0" y="4029355"/>
                </a:cubicBezTo>
                <a:lnTo>
                  <a:pt x="0" y="4029371"/>
                </a:lnTo>
                <a:lnTo>
                  <a:pt x="0" y="2820560"/>
                </a:lnTo>
                <a:lnTo>
                  <a:pt x="0" y="2820560"/>
                </a:lnTo>
                <a:lnTo>
                  <a:pt x="0" y="80589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387736" y="1438507"/>
            <a:ext cx="9488245" cy="2219093"/>
          </a:xfrm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5000"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“Click to edit quote.”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1387736" y="4126416"/>
            <a:ext cx="9488245" cy="1015739"/>
          </a:xfrm>
        </p:spPr>
        <p:txBody>
          <a:bodyPr anchor="ctr">
            <a:normAutofit/>
          </a:bodyPr>
          <a:lstStyle>
            <a:lvl1pPr marL="0" indent="0" algn="ctr">
              <a:buNone/>
              <a:defRPr sz="2400" i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- Click to edit name or subtext</a:t>
            </a:r>
            <a:endParaRPr lang="en-US" dirty="0"/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966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 (Solid Dark)">
    <p:bg>
      <p:bgPr>
        <a:gradFill>
          <a:gsLst>
            <a:gs pos="100000">
              <a:schemeClr val="tx2">
                <a:lumMod val="95000"/>
                <a:lumOff val="5000"/>
              </a:schemeClr>
            </a:gs>
            <a:gs pos="45000">
              <a:schemeClr val="tx2">
                <a:lumMod val="85000"/>
                <a:lumOff val="15000"/>
              </a:schemeClr>
            </a:gs>
            <a:gs pos="86000">
              <a:schemeClr val="tx2">
                <a:lumMod val="90000"/>
                <a:lumOff val="1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ular Callout 11"/>
          <p:cNvSpPr/>
          <p:nvPr userDrawn="1"/>
        </p:nvSpPr>
        <p:spPr>
          <a:xfrm>
            <a:off x="866887" y="601818"/>
            <a:ext cx="10515600" cy="5450408"/>
          </a:xfrm>
          <a:custGeom>
            <a:avLst/>
            <a:gdLst>
              <a:gd name="connsiteX0" fmla="*/ 0 w 10515600"/>
              <a:gd name="connsiteY0" fmla="*/ 805890 h 4835245"/>
              <a:gd name="connsiteX1" fmla="*/ 805890 w 10515600"/>
              <a:gd name="connsiteY1" fmla="*/ 0 h 4835245"/>
              <a:gd name="connsiteX2" fmla="*/ 1752600 w 10515600"/>
              <a:gd name="connsiteY2" fmla="*/ 0 h 4835245"/>
              <a:gd name="connsiteX3" fmla="*/ 1752600 w 10515600"/>
              <a:gd name="connsiteY3" fmla="*/ 0 h 4835245"/>
              <a:gd name="connsiteX4" fmla="*/ 4381500 w 10515600"/>
              <a:gd name="connsiteY4" fmla="*/ 0 h 4835245"/>
              <a:gd name="connsiteX5" fmla="*/ 9709710 w 10515600"/>
              <a:gd name="connsiteY5" fmla="*/ 0 h 4835245"/>
              <a:gd name="connsiteX6" fmla="*/ 10515600 w 10515600"/>
              <a:gd name="connsiteY6" fmla="*/ 805890 h 4835245"/>
              <a:gd name="connsiteX7" fmla="*/ 10515600 w 10515600"/>
              <a:gd name="connsiteY7" fmla="*/ 2820560 h 4835245"/>
              <a:gd name="connsiteX8" fmla="*/ 10515600 w 10515600"/>
              <a:gd name="connsiteY8" fmla="*/ 2820560 h 4835245"/>
              <a:gd name="connsiteX9" fmla="*/ 10515600 w 10515600"/>
              <a:gd name="connsiteY9" fmla="*/ 4029371 h 4835245"/>
              <a:gd name="connsiteX10" fmla="*/ 10515600 w 10515600"/>
              <a:gd name="connsiteY10" fmla="*/ 4029355 h 4835245"/>
              <a:gd name="connsiteX11" fmla="*/ 9709710 w 10515600"/>
              <a:gd name="connsiteY11" fmla="*/ 4835245 h 4835245"/>
              <a:gd name="connsiteX12" fmla="*/ 4381500 w 10515600"/>
              <a:gd name="connsiteY12" fmla="*/ 4835245 h 4835245"/>
              <a:gd name="connsiteX13" fmla="*/ 3067085 w 10515600"/>
              <a:gd name="connsiteY13" fmla="*/ 5439651 h 4835245"/>
              <a:gd name="connsiteX14" fmla="*/ 1752600 w 10515600"/>
              <a:gd name="connsiteY14" fmla="*/ 4835245 h 4835245"/>
              <a:gd name="connsiteX15" fmla="*/ 805890 w 10515600"/>
              <a:gd name="connsiteY15" fmla="*/ 4835245 h 4835245"/>
              <a:gd name="connsiteX16" fmla="*/ 0 w 10515600"/>
              <a:gd name="connsiteY16" fmla="*/ 4029355 h 4835245"/>
              <a:gd name="connsiteX17" fmla="*/ 0 w 10515600"/>
              <a:gd name="connsiteY17" fmla="*/ 4029371 h 4835245"/>
              <a:gd name="connsiteX18" fmla="*/ 0 w 10515600"/>
              <a:gd name="connsiteY18" fmla="*/ 2820560 h 4835245"/>
              <a:gd name="connsiteX19" fmla="*/ 0 w 10515600"/>
              <a:gd name="connsiteY19" fmla="*/ 2820560 h 4835245"/>
              <a:gd name="connsiteX20" fmla="*/ 0 w 10515600"/>
              <a:gd name="connsiteY20" fmla="*/ 805890 h 4835245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4381500 w 10515600"/>
              <a:gd name="connsiteY12" fmla="*/ 4835245 h 5439651"/>
              <a:gd name="connsiteX13" fmla="*/ 3067085 w 10515600"/>
              <a:gd name="connsiteY13" fmla="*/ 5439651 h 5439651"/>
              <a:gd name="connsiteX14" fmla="*/ 2279725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3725283 w 10515600"/>
              <a:gd name="connsiteY12" fmla="*/ 4846003 h 5439651"/>
              <a:gd name="connsiteX13" fmla="*/ 3067085 w 10515600"/>
              <a:gd name="connsiteY13" fmla="*/ 5439651 h 5439651"/>
              <a:gd name="connsiteX14" fmla="*/ 2279725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601015"/>
              <a:gd name="connsiteX1" fmla="*/ 805890 w 10515600"/>
              <a:gd name="connsiteY1" fmla="*/ 0 h 5601015"/>
              <a:gd name="connsiteX2" fmla="*/ 1752600 w 10515600"/>
              <a:gd name="connsiteY2" fmla="*/ 0 h 5601015"/>
              <a:gd name="connsiteX3" fmla="*/ 1752600 w 10515600"/>
              <a:gd name="connsiteY3" fmla="*/ 0 h 5601015"/>
              <a:gd name="connsiteX4" fmla="*/ 4381500 w 10515600"/>
              <a:gd name="connsiteY4" fmla="*/ 0 h 5601015"/>
              <a:gd name="connsiteX5" fmla="*/ 9709710 w 10515600"/>
              <a:gd name="connsiteY5" fmla="*/ 0 h 5601015"/>
              <a:gd name="connsiteX6" fmla="*/ 10515600 w 10515600"/>
              <a:gd name="connsiteY6" fmla="*/ 805890 h 5601015"/>
              <a:gd name="connsiteX7" fmla="*/ 10515600 w 10515600"/>
              <a:gd name="connsiteY7" fmla="*/ 2820560 h 5601015"/>
              <a:gd name="connsiteX8" fmla="*/ 10515600 w 10515600"/>
              <a:gd name="connsiteY8" fmla="*/ 2820560 h 5601015"/>
              <a:gd name="connsiteX9" fmla="*/ 10515600 w 10515600"/>
              <a:gd name="connsiteY9" fmla="*/ 4029371 h 5601015"/>
              <a:gd name="connsiteX10" fmla="*/ 10515600 w 10515600"/>
              <a:gd name="connsiteY10" fmla="*/ 4029355 h 5601015"/>
              <a:gd name="connsiteX11" fmla="*/ 9709710 w 10515600"/>
              <a:gd name="connsiteY11" fmla="*/ 4835245 h 5601015"/>
              <a:gd name="connsiteX12" fmla="*/ 3725283 w 10515600"/>
              <a:gd name="connsiteY12" fmla="*/ 4846003 h 5601015"/>
              <a:gd name="connsiteX13" fmla="*/ 3067085 w 10515600"/>
              <a:gd name="connsiteY13" fmla="*/ 5601015 h 5601015"/>
              <a:gd name="connsiteX14" fmla="*/ 2279725 w 10515600"/>
              <a:gd name="connsiteY14" fmla="*/ 4824487 h 5601015"/>
              <a:gd name="connsiteX15" fmla="*/ 805890 w 10515600"/>
              <a:gd name="connsiteY15" fmla="*/ 4835245 h 5601015"/>
              <a:gd name="connsiteX16" fmla="*/ 0 w 10515600"/>
              <a:gd name="connsiteY16" fmla="*/ 4029355 h 5601015"/>
              <a:gd name="connsiteX17" fmla="*/ 0 w 10515600"/>
              <a:gd name="connsiteY17" fmla="*/ 4029371 h 5601015"/>
              <a:gd name="connsiteX18" fmla="*/ 0 w 10515600"/>
              <a:gd name="connsiteY18" fmla="*/ 2820560 h 5601015"/>
              <a:gd name="connsiteX19" fmla="*/ 0 w 10515600"/>
              <a:gd name="connsiteY19" fmla="*/ 2820560 h 5601015"/>
              <a:gd name="connsiteX20" fmla="*/ 0 w 10515600"/>
              <a:gd name="connsiteY20" fmla="*/ 805890 h 5601015"/>
              <a:gd name="connsiteX0" fmla="*/ 0 w 10515600"/>
              <a:gd name="connsiteY0" fmla="*/ 805890 h 5601015"/>
              <a:gd name="connsiteX1" fmla="*/ 805890 w 10515600"/>
              <a:gd name="connsiteY1" fmla="*/ 0 h 5601015"/>
              <a:gd name="connsiteX2" fmla="*/ 1752600 w 10515600"/>
              <a:gd name="connsiteY2" fmla="*/ 0 h 5601015"/>
              <a:gd name="connsiteX3" fmla="*/ 1752600 w 10515600"/>
              <a:gd name="connsiteY3" fmla="*/ 0 h 5601015"/>
              <a:gd name="connsiteX4" fmla="*/ 4381500 w 10515600"/>
              <a:gd name="connsiteY4" fmla="*/ 0 h 5601015"/>
              <a:gd name="connsiteX5" fmla="*/ 9709710 w 10515600"/>
              <a:gd name="connsiteY5" fmla="*/ 0 h 5601015"/>
              <a:gd name="connsiteX6" fmla="*/ 10515600 w 10515600"/>
              <a:gd name="connsiteY6" fmla="*/ 805890 h 5601015"/>
              <a:gd name="connsiteX7" fmla="*/ 10515600 w 10515600"/>
              <a:gd name="connsiteY7" fmla="*/ 2820560 h 5601015"/>
              <a:gd name="connsiteX8" fmla="*/ 10515600 w 10515600"/>
              <a:gd name="connsiteY8" fmla="*/ 2820560 h 5601015"/>
              <a:gd name="connsiteX9" fmla="*/ 10515600 w 10515600"/>
              <a:gd name="connsiteY9" fmla="*/ 4029371 h 5601015"/>
              <a:gd name="connsiteX10" fmla="*/ 10515600 w 10515600"/>
              <a:gd name="connsiteY10" fmla="*/ 4029355 h 5601015"/>
              <a:gd name="connsiteX11" fmla="*/ 9709710 w 10515600"/>
              <a:gd name="connsiteY11" fmla="*/ 4835245 h 5601015"/>
              <a:gd name="connsiteX12" fmla="*/ 3725283 w 10515600"/>
              <a:gd name="connsiteY12" fmla="*/ 4846003 h 5601015"/>
              <a:gd name="connsiteX13" fmla="*/ 3067085 w 10515600"/>
              <a:gd name="connsiteY13" fmla="*/ 5601015 h 5601015"/>
              <a:gd name="connsiteX14" fmla="*/ 1440628 w 10515600"/>
              <a:gd name="connsiteY14" fmla="*/ 4824487 h 5601015"/>
              <a:gd name="connsiteX15" fmla="*/ 805890 w 10515600"/>
              <a:gd name="connsiteY15" fmla="*/ 4835245 h 5601015"/>
              <a:gd name="connsiteX16" fmla="*/ 0 w 10515600"/>
              <a:gd name="connsiteY16" fmla="*/ 4029355 h 5601015"/>
              <a:gd name="connsiteX17" fmla="*/ 0 w 10515600"/>
              <a:gd name="connsiteY17" fmla="*/ 4029371 h 5601015"/>
              <a:gd name="connsiteX18" fmla="*/ 0 w 10515600"/>
              <a:gd name="connsiteY18" fmla="*/ 2820560 h 5601015"/>
              <a:gd name="connsiteX19" fmla="*/ 0 w 10515600"/>
              <a:gd name="connsiteY19" fmla="*/ 2820560 h 5601015"/>
              <a:gd name="connsiteX20" fmla="*/ 0 w 10515600"/>
              <a:gd name="connsiteY20" fmla="*/ 805890 h 5601015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3725283 w 10515600"/>
              <a:gd name="connsiteY12" fmla="*/ 4846003 h 5439651"/>
              <a:gd name="connsiteX13" fmla="*/ 2098897 w 10515600"/>
              <a:gd name="connsiteY13" fmla="*/ 5439651 h 5439651"/>
              <a:gd name="connsiteX14" fmla="*/ 1440628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39651"/>
              <a:gd name="connsiteX1" fmla="*/ 805890 w 10515600"/>
              <a:gd name="connsiteY1" fmla="*/ 0 h 5439651"/>
              <a:gd name="connsiteX2" fmla="*/ 1752600 w 10515600"/>
              <a:gd name="connsiteY2" fmla="*/ 0 h 5439651"/>
              <a:gd name="connsiteX3" fmla="*/ 1752600 w 10515600"/>
              <a:gd name="connsiteY3" fmla="*/ 0 h 5439651"/>
              <a:gd name="connsiteX4" fmla="*/ 4381500 w 10515600"/>
              <a:gd name="connsiteY4" fmla="*/ 0 h 5439651"/>
              <a:gd name="connsiteX5" fmla="*/ 9709710 w 10515600"/>
              <a:gd name="connsiteY5" fmla="*/ 0 h 5439651"/>
              <a:gd name="connsiteX6" fmla="*/ 10515600 w 10515600"/>
              <a:gd name="connsiteY6" fmla="*/ 805890 h 5439651"/>
              <a:gd name="connsiteX7" fmla="*/ 10515600 w 10515600"/>
              <a:gd name="connsiteY7" fmla="*/ 2820560 h 5439651"/>
              <a:gd name="connsiteX8" fmla="*/ 10515600 w 10515600"/>
              <a:gd name="connsiteY8" fmla="*/ 2820560 h 5439651"/>
              <a:gd name="connsiteX9" fmla="*/ 10515600 w 10515600"/>
              <a:gd name="connsiteY9" fmla="*/ 4029371 h 5439651"/>
              <a:gd name="connsiteX10" fmla="*/ 10515600 w 10515600"/>
              <a:gd name="connsiteY10" fmla="*/ 4029355 h 5439651"/>
              <a:gd name="connsiteX11" fmla="*/ 9709710 w 10515600"/>
              <a:gd name="connsiteY11" fmla="*/ 4835245 h 5439651"/>
              <a:gd name="connsiteX12" fmla="*/ 2552700 w 10515600"/>
              <a:gd name="connsiteY12" fmla="*/ 4846003 h 5439651"/>
              <a:gd name="connsiteX13" fmla="*/ 2098897 w 10515600"/>
              <a:gd name="connsiteY13" fmla="*/ 5439651 h 5439651"/>
              <a:gd name="connsiteX14" fmla="*/ 1440628 w 10515600"/>
              <a:gd name="connsiteY14" fmla="*/ 4824487 h 5439651"/>
              <a:gd name="connsiteX15" fmla="*/ 805890 w 10515600"/>
              <a:gd name="connsiteY15" fmla="*/ 4835245 h 5439651"/>
              <a:gd name="connsiteX16" fmla="*/ 0 w 10515600"/>
              <a:gd name="connsiteY16" fmla="*/ 4029355 h 5439651"/>
              <a:gd name="connsiteX17" fmla="*/ 0 w 10515600"/>
              <a:gd name="connsiteY17" fmla="*/ 4029371 h 5439651"/>
              <a:gd name="connsiteX18" fmla="*/ 0 w 10515600"/>
              <a:gd name="connsiteY18" fmla="*/ 2820560 h 5439651"/>
              <a:gd name="connsiteX19" fmla="*/ 0 w 10515600"/>
              <a:gd name="connsiteY19" fmla="*/ 2820560 h 5439651"/>
              <a:gd name="connsiteX20" fmla="*/ 0 w 10515600"/>
              <a:gd name="connsiteY20" fmla="*/ 805890 h 5439651"/>
              <a:gd name="connsiteX0" fmla="*/ 0 w 10515600"/>
              <a:gd name="connsiteY0" fmla="*/ 805890 h 5450408"/>
              <a:gd name="connsiteX1" fmla="*/ 805890 w 10515600"/>
              <a:gd name="connsiteY1" fmla="*/ 0 h 5450408"/>
              <a:gd name="connsiteX2" fmla="*/ 1752600 w 10515600"/>
              <a:gd name="connsiteY2" fmla="*/ 0 h 5450408"/>
              <a:gd name="connsiteX3" fmla="*/ 1752600 w 10515600"/>
              <a:gd name="connsiteY3" fmla="*/ 0 h 5450408"/>
              <a:gd name="connsiteX4" fmla="*/ 4381500 w 10515600"/>
              <a:gd name="connsiteY4" fmla="*/ 0 h 5450408"/>
              <a:gd name="connsiteX5" fmla="*/ 9709710 w 10515600"/>
              <a:gd name="connsiteY5" fmla="*/ 0 h 5450408"/>
              <a:gd name="connsiteX6" fmla="*/ 10515600 w 10515600"/>
              <a:gd name="connsiteY6" fmla="*/ 805890 h 5450408"/>
              <a:gd name="connsiteX7" fmla="*/ 10515600 w 10515600"/>
              <a:gd name="connsiteY7" fmla="*/ 2820560 h 5450408"/>
              <a:gd name="connsiteX8" fmla="*/ 10515600 w 10515600"/>
              <a:gd name="connsiteY8" fmla="*/ 2820560 h 5450408"/>
              <a:gd name="connsiteX9" fmla="*/ 10515600 w 10515600"/>
              <a:gd name="connsiteY9" fmla="*/ 4029371 h 5450408"/>
              <a:gd name="connsiteX10" fmla="*/ 10515600 w 10515600"/>
              <a:gd name="connsiteY10" fmla="*/ 4029355 h 5450408"/>
              <a:gd name="connsiteX11" fmla="*/ 9709710 w 10515600"/>
              <a:gd name="connsiteY11" fmla="*/ 4835245 h 5450408"/>
              <a:gd name="connsiteX12" fmla="*/ 2552700 w 10515600"/>
              <a:gd name="connsiteY12" fmla="*/ 4846003 h 5450408"/>
              <a:gd name="connsiteX13" fmla="*/ 2034351 w 10515600"/>
              <a:gd name="connsiteY13" fmla="*/ 5450408 h 5450408"/>
              <a:gd name="connsiteX14" fmla="*/ 1440628 w 10515600"/>
              <a:gd name="connsiteY14" fmla="*/ 4824487 h 5450408"/>
              <a:gd name="connsiteX15" fmla="*/ 805890 w 10515600"/>
              <a:gd name="connsiteY15" fmla="*/ 4835245 h 5450408"/>
              <a:gd name="connsiteX16" fmla="*/ 0 w 10515600"/>
              <a:gd name="connsiteY16" fmla="*/ 4029355 h 5450408"/>
              <a:gd name="connsiteX17" fmla="*/ 0 w 10515600"/>
              <a:gd name="connsiteY17" fmla="*/ 4029371 h 5450408"/>
              <a:gd name="connsiteX18" fmla="*/ 0 w 10515600"/>
              <a:gd name="connsiteY18" fmla="*/ 2820560 h 5450408"/>
              <a:gd name="connsiteX19" fmla="*/ 0 w 10515600"/>
              <a:gd name="connsiteY19" fmla="*/ 2820560 h 5450408"/>
              <a:gd name="connsiteX20" fmla="*/ 0 w 10515600"/>
              <a:gd name="connsiteY20" fmla="*/ 805890 h 5450408"/>
              <a:gd name="connsiteX0" fmla="*/ 0 w 10515600"/>
              <a:gd name="connsiteY0" fmla="*/ 805890 h 5450408"/>
              <a:gd name="connsiteX1" fmla="*/ 805890 w 10515600"/>
              <a:gd name="connsiteY1" fmla="*/ 0 h 5450408"/>
              <a:gd name="connsiteX2" fmla="*/ 1752600 w 10515600"/>
              <a:gd name="connsiteY2" fmla="*/ 0 h 5450408"/>
              <a:gd name="connsiteX3" fmla="*/ 1752600 w 10515600"/>
              <a:gd name="connsiteY3" fmla="*/ 0 h 5450408"/>
              <a:gd name="connsiteX4" fmla="*/ 4381500 w 10515600"/>
              <a:gd name="connsiteY4" fmla="*/ 0 h 5450408"/>
              <a:gd name="connsiteX5" fmla="*/ 9709710 w 10515600"/>
              <a:gd name="connsiteY5" fmla="*/ 0 h 5450408"/>
              <a:gd name="connsiteX6" fmla="*/ 10515600 w 10515600"/>
              <a:gd name="connsiteY6" fmla="*/ 805890 h 5450408"/>
              <a:gd name="connsiteX7" fmla="*/ 10515600 w 10515600"/>
              <a:gd name="connsiteY7" fmla="*/ 2820560 h 5450408"/>
              <a:gd name="connsiteX8" fmla="*/ 10515600 w 10515600"/>
              <a:gd name="connsiteY8" fmla="*/ 2820560 h 5450408"/>
              <a:gd name="connsiteX9" fmla="*/ 10515600 w 10515600"/>
              <a:gd name="connsiteY9" fmla="*/ 4029371 h 5450408"/>
              <a:gd name="connsiteX10" fmla="*/ 10515600 w 10515600"/>
              <a:gd name="connsiteY10" fmla="*/ 4029355 h 5450408"/>
              <a:gd name="connsiteX11" fmla="*/ 9709710 w 10515600"/>
              <a:gd name="connsiteY11" fmla="*/ 4835245 h 5450408"/>
              <a:gd name="connsiteX12" fmla="*/ 2552700 w 10515600"/>
              <a:gd name="connsiteY12" fmla="*/ 4846003 h 5450408"/>
              <a:gd name="connsiteX13" fmla="*/ 2002078 w 10515600"/>
              <a:gd name="connsiteY13" fmla="*/ 5450408 h 5450408"/>
              <a:gd name="connsiteX14" fmla="*/ 1440628 w 10515600"/>
              <a:gd name="connsiteY14" fmla="*/ 4824487 h 5450408"/>
              <a:gd name="connsiteX15" fmla="*/ 805890 w 10515600"/>
              <a:gd name="connsiteY15" fmla="*/ 4835245 h 5450408"/>
              <a:gd name="connsiteX16" fmla="*/ 0 w 10515600"/>
              <a:gd name="connsiteY16" fmla="*/ 4029355 h 5450408"/>
              <a:gd name="connsiteX17" fmla="*/ 0 w 10515600"/>
              <a:gd name="connsiteY17" fmla="*/ 4029371 h 5450408"/>
              <a:gd name="connsiteX18" fmla="*/ 0 w 10515600"/>
              <a:gd name="connsiteY18" fmla="*/ 2820560 h 5450408"/>
              <a:gd name="connsiteX19" fmla="*/ 0 w 10515600"/>
              <a:gd name="connsiteY19" fmla="*/ 2820560 h 5450408"/>
              <a:gd name="connsiteX20" fmla="*/ 0 w 10515600"/>
              <a:gd name="connsiteY20" fmla="*/ 805890 h 54504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0515600" h="5450408">
                <a:moveTo>
                  <a:pt x="0" y="805890"/>
                </a:moveTo>
                <a:cubicBezTo>
                  <a:pt x="0" y="360809"/>
                  <a:pt x="360809" y="0"/>
                  <a:pt x="805890" y="0"/>
                </a:cubicBezTo>
                <a:lnTo>
                  <a:pt x="1752600" y="0"/>
                </a:lnTo>
                <a:lnTo>
                  <a:pt x="1752600" y="0"/>
                </a:lnTo>
                <a:lnTo>
                  <a:pt x="4381500" y="0"/>
                </a:lnTo>
                <a:lnTo>
                  <a:pt x="9709710" y="0"/>
                </a:lnTo>
                <a:cubicBezTo>
                  <a:pt x="10154791" y="0"/>
                  <a:pt x="10515600" y="360809"/>
                  <a:pt x="10515600" y="805890"/>
                </a:cubicBezTo>
                <a:lnTo>
                  <a:pt x="10515600" y="2820560"/>
                </a:lnTo>
                <a:lnTo>
                  <a:pt x="10515600" y="2820560"/>
                </a:lnTo>
                <a:lnTo>
                  <a:pt x="10515600" y="4029371"/>
                </a:lnTo>
                <a:lnTo>
                  <a:pt x="10515600" y="4029355"/>
                </a:lnTo>
                <a:cubicBezTo>
                  <a:pt x="10515600" y="4474436"/>
                  <a:pt x="10154791" y="4835245"/>
                  <a:pt x="9709710" y="4835245"/>
                </a:cubicBezTo>
                <a:lnTo>
                  <a:pt x="2552700" y="4846003"/>
                </a:lnTo>
                <a:lnTo>
                  <a:pt x="2002078" y="5450408"/>
                </a:lnTo>
                <a:lnTo>
                  <a:pt x="1440628" y="4824487"/>
                </a:lnTo>
                <a:lnTo>
                  <a:pt x="805890" y="4835245"/>
                </a:lnTo>
                <a:cubicBezTo>
                  <a:pt x="360809" y="4835245"/>
                  <a:pt x="0" y="4474436"/>
                  <a:pt x="0" y="4029355"/>
                </a:cubicBezTo>
                <a:lnTo>
                  <a:pt x="0" y="4029371"/>
                </a:lnTo>
                <a:lnTo>
                  <a:pt x="0" y="2820560"/>
                </a:lnTo>
                <a:lnTo>
                  <a:pt x="0" y="2820560"/>
                </a:lnTo>
                <a:lnTo>
                  <a:pt x="0" y="80589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1387736" y="1438507"/>
            <a:ext cx="9488245" cy="2219093"/>
          </a:xfrm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5000"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“Click to edit quote.”</a:t>
            </a:r>
            <a:endParaRPr lang="en-US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1387736" y="4126416"/>
            <a:ext cx="9488245" cy="1015739"/>
          </a:xfrm>
        </p:spPr>
        <p:txBody>
          <a:bodyPr anchor="ctr">
            <a:normAutofit/>
          </a:bodyPr>
          <a:lstStyle>
            <a:lvl1pPr marL="0" indent="0" algn="ctr">
              <a:buNone/>
              <a:defRPr sz="2400" i="1"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 smtClean="0"/>
              <a:t>- Click to edit name or subtext</a:t>
            </a:r>
            <a:endParaRPr lang="en-US" dirty="0"/>
          </a:p>
        </p:txBody>
      </p:sp>
      <p:sp>
        <p:nvSpPr>
          <p:cNvPr id="16" name="Date Placeholder 4"/>
          <p:cNvSpPr>
            <a:spLocks noGrp="1"/>
          </p:cNvSpPr>
          <p:nvPr>
            <p:ph type="dt" sz="half" idx="11"/>
          </p:nvPr>
        </p:nvSpPr>
        <p:spPr>
          <a:xfrm>
            <a:off x="838200" y="6356350"/>
            <a:ext cx="135859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91132" y="6356350"/>
            <a:ext cx="146266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41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bg>
      <p:bgPr>
        <a:solidFill>
          <a:srgbClr val="E8E8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Table Placeholder 9"/>
          <p:cNvSpPr>
            <a:spLocks noGrp="1"/>
          </p:cNvSpPr>
          <p:nvPr>
            <p:ph type="tbl" sz="quarter" idx="13"/>
          </p:nvPr>
        </p:nvSpPr>
        <p:spPr>
          <a:xfrm>
            <a:off x="838200" y="1335088"/>
            <a:ext cx="10515600" cy="484187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6799644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Black Circle Overla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146624" y="685800"/>
            <a:ext cx="5486400" cy="5486400"/>
          </a:xfrm>
          <a:prstGeom prst="ellipse">
            <a:avLst/>
          </a:prstGeom>
          <a:solidFill>
            <a:srgbClr val="003865">
              <a:alpha val="87843"/>
            </a:srgbClr>
          </a:solidFill>
        </p:spPr>
        <p:txBody>
          <a:bodyPr>
            <a:noAutofit/>
          </a:bodyPr>
          <a:lstStyle>
            <a:lvl1pPr algn="ctr">
              <a:tabLst>
                <a:tab pos="2341563" algn="l"/>
                <a:tab pos="3770313" algn="l"/>
              </a:tabLst>
              <a:defRPr sz="55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2258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Image Multiple Circle Overla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720397" y="912530"/>
            <a:ext cx="4661388" cy="4661388"/>
          </a:xfrm>
          <a:prstGeom prst="ellipse">
            <a:avLst/>
          </a:prstGeom>
          <a:solidFill>
            <a:srgbClr val="003865">
              <a:alpha val="87843"/>
            </a:srgbClr>
          </a:solidFill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45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9544816" y="524007"/>
            <a:ext cx="2155300" cy="2155300"/>
          </a:xfrm>
          <a:prstGeom prst="ellipse">
            <a:avLst/>
          </a:prstGeom>
          <a:solidFill>
            <a:srgbClr val="78BE21">
              <a:alpha val="87843"/>
            </a:srgb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5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Second Point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9251002" y="3581845"/>
            <a:ext cx="2637978" cy="2637978"/>
          </a:xfrm>
          <a:prstGeom prst="ellipse">
            <a:avLst/>
          </a:prstGeom>
          <a:solidFill>
            <a:srgbClr val="000000">
              <a:alpha val="87843"/>
            </a:srgb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5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Third Poi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1004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Black Box Overla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299475" y="1609867"/>
            <a:ext cx="7593051" cy="3638266"/>
          </a:xfrm>
          <a:solidFill>
            <a:srgbClr val="003865">
              <a:alpha val="87843"/>
            </a:srgbClr>
          </a:solidFill>
        </p:spPr>
        <p:txBody>
          <a:bodyPr>
            <a:noAutofit/>
          </a:bodyPr>
          <a:lstStyle>
            <a:lvl1pPr algn="ctr">
              <a:spcAft>
                <a:spcPts val="1000"/>
              </a:spcAft>
              <a:tabLst>
                <a:tab pos="3770313" algn="l"/>
              </a:tabLst>
              <a:defRPr sz="70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Quote or </a:t>
            </a:r>
            <a:br>
              <a:rPr lang="en-US" dirty="0" smtClean="0"/>
            </a:br>
            <a:r>
              <a:rPr lang="en-US" dirty="0" smtClean="0"/>
              <a:t>Stateme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717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Solid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389685"/>
            <a:ext cx="10515600" cy="1340989"/>
          </a:xfrm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70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Quote or Statement</a:t>
            </a:r>
            <a:endParaRPr lang="en-US" dirty="0"/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2925699"/>
            <a:ext cx="10515600" cy="2673435"/>
          </a:xfrm>
        </p:spPr>
        <p:txBody>
          <a:bodyPr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Clr>
                <a:schemeClr val="bg1"/>
              </a:buClr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Make a secondary statement her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537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Quote Solid Light Background">
    <p:bg>
      <p:bgPr>
        <a:gradFill>
          <a:gsLst>
            <a:gs pos="100000">
              <a:srgbClr val="BFBFBF"/>
            </a:gs>
            <a:gs pos="53000">
              <a:srgbClr val="F5F5F5"/>
            </a:gs>
            <a:gs pos="78000">
              <a:srgbClr val="E8E8E8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1389685"/>
            <a:ext cx="12192000" cy="1340989"/>
          </a:xfrm>
          <a:solidFill>
            <a:schemeClr val="tx1"/>
          </a:solidFill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70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Quote or Statement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2925699"/>
            <a:ext cx="10515600" cy="2673435"/>
          </a:xfrm>
        </p:spPr>
        <p:txBody>
          <a:bodyPr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Make a secondary statement her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0915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Full Image 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2000" cy="6858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edit background picture</a:t>
            </a:r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389685"/>
            <a:ext cx="10515600" cy="1340989"/>
          </a:xfrm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7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Quote or Statement</a:t>
            </a:r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2925699"/>
            <a:ext cx="10515600" cy="2673435"/>
          </a:xfrm>
        </p:spPr>
        <p:txBody>
          <a:bodyPr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Make a secondary statement her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2605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Number - Image 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424138" y="624469"/>
            <a:ext cx="5198328" cy="5072440"/>
          </a:xfrm>
          <a:prstGeom prst="ellipse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6000"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.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1005465" y="0"/>
            <a:ext cx="3986213" cy="5086350"/>
          </a:xfrm>
        </p:spPr>
        <p:txBody>
          <a:bodyPr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40000" i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447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Number -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424138" y="624469"/>
            <a:ext cx="5198328" cy="5072440"/>
          </a:xfrm>
          <a:prstGeom prst="ellipse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6000"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title.</a:t>
            </a:r>
            <a:endParaRPr lang="en-US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5" hasCustomPrompt="1"/>
          </p:nvPr>
        </p:nvSpPr>
        <p:spPr>
          <a:xfrm>
            <a:off x="1005465" y="0"/>
            <a:ext cx="3986213" cy="5086350"/>
          </a:xfrm>
        </p:spPr>
        <p:txBody>
          <a:bodyPr>
            <a:no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40000" i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211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ote Solid Red Background">
    <p:bg>
      <p:bgPr>
        <a:gradFill>
          <a:gsLst>
            <a:gs pos="100000">
              <a:schemeClr val="accent1">
                <a:lumMod val="50000"/>
              </a:schemeClr>
            </a:gs>
            <a:gs pos="20000">
              <a:schemeClr val="accent1"/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2212733"/>
            <a:ext cx="10515600" cy="1472163"/>
          </a:xfrm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7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11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3684897"/>
            <a:ext cx="10515600" cy="2517600"/>
          </a:xfrm>
        </p:spPr>
        <p:txBody>
          <a:bodyPr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firstname.lastname@state.mn.us</a:t>
            </a:r>
          </a:p>
          <a:p>
            <a:pPr lvl="0"/>
            <a:r>
              <a:rPr lang="en-US" dirty="0" smtClean="0"/>
              <a:t>555-555-5555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1651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 descr="Minnesota IT Services 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0083" y="144033"/>
            <a:ext cx="3272835" cy="137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963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Quote Solid Light Background">
    <p:bg>
      <p:bgPr>
        <a:solidFill>
          <a:srgbClr val="E8E8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1651380"/>
            <a:ext cx="12192000" cy="1733266"/>
          </a:xfrm>
          <a:solidFill>
            <a:schemeClr val="tx1"/>
          </a:solidFill>
        </p:spPr>
        <p:txBody>
          <a:bodyPr>
            <a:noAutofit/>
          </a:bodyPr>
          <a:lstStyle>
            <a:lvl1pPr algn="ctr">
              <a:tabLst>
                <a:tab pos="3770313" algn="l"/>
              </a:tabLst>
              <a:defRPr sz="7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3521123"/>
            <a:ext cx="10515600" cy="2681374"/>
          </a:xfrm>
        </p:spPr>
        <p:txBody>
          <a:bodyPr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 smtClean="0"/>
          </a:p>
          <a:p>
            <a:pPr lvl="0"/>
            <a:r>
              <a:rPr lang="en-US" dirty="0" smtClean="0"/>
              <a:t>firstname.lastname@state.mn.us</a:t>
            </a:r>
          </a:p>
          <a:p>
            <a:pPr lvl="0"/>
            <a:r>
              <a:rPr lang="en-US" dirty="0" smtClean="0"/>
              <a:t>555-555-5555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1651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Minnesota IT Services 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0083" y="144033"/>
            <a:ext cx="3272835" cy="1374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897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0" y="4188564"/>
            <a:ext cx="12192000" cy="1199223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section tit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0" y="5387786"/>
            <a:ext cx="12192000" cy="1470213"/>
          </a:xfrm>
          <a:prstGeom prst="rect">
            <a:avLst/>
          </a:prstGeom>
          <a:solidFill>
            <a:srgbClr val="E8E8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noFill/>
              </a:ln>
            </a:endParaRP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2802467" y="5644884"/>
            <a:ext cx="6587067" cy="440970"/>
          </a:xfrm>
        </p:spPr>
        <p:txBody>
          <a:bodyPr>
            <a:normAutofit/>
          </a:bodyPr>
          <a:lstStyle>
            <a:lvl1pPr marL="0" indent="0" algn="ctr">
              <a:buNone/>
              <a:defRPr sz="1800" baseline="0"/>
            </a:lvl1pPr>
          </a:lstStyle>
          <a:p>
            <a:r>
              <a:rPr lang="en-US" sz="1800" dirty="0" err="1" smtClean="0"/>
              <a:t>Firstname</a:t>
            </a:r>
            <a:r>
              <a:rPr lang="en-US" sz="1800" dirty="0" smtClean="0"/>
              <a:t> </a:t>
            </a:r>
            <a:r>
              <a:rPr lang="en-US" sz="1800" dirty="0" err="1" smtClean="0"/>
              <a:t>Lastname</a:t>
            </a:r>
            <a:r>
              <a:rPr lang="en-US" sz="1800" dirty="0" smtClean="0"/>
              <a:t> | Job Title</a:t>
            </a:r>
          </a:p>
        </p:txBody>
      </p:sp>
      <p:pic>
        <p:nvPicPr>
          <p:cNvPr id="13" name="Picture 12" descr="Minnesota IT Services 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0083" y="238162"/>
            <a:ext cx="3272835" cy="1374590"/>
          </a:xfrm>
          <a:prstGeom prst="rect">
            <a:avLst/>
          </a:prstGeom>
        </p:spPr>
      </p:pic>
      <p:sp>
        <p:nvSpPr>
          <p:cNvPr id="11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1789113"/>
            <a:ext cx="12192000" cy="2298700"/>
          </a:xfrm>
        </p:spPr>
        <p:txBody>
          <a:bodyPr/>
          <a:lstStyle/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2250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970433" y="6408739"/>
            <a:ext cx="2559051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  <a:extLst/>
          </a:lstStyle>
          <a:p>
            <a:pPr>
              <a:defRPr/>
            </a:pPr>
            <a:r>
              <a:rPr lang="en-US" smtClean="0"/>
              <a:t>2/14/2017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839884" y="6408739"/>
            <a:ext cx="3134783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5B788F-D3CE-4D6B-A2AC-002F8DEE54A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899788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499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Split White BG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94624"/>
            <a:ext cx="5181600" cy="4582339"/>
          </a:xfrm>
          <a:solidFill>
            <a:schemeClr val="bg1"/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94624"/>
            <a:ext cx="5181600" cy="4582339"/>
          </a:xfrm>
          <a:solidFill>
            <a:schemeClr val="bg1"/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6100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 (Boxed)">
    <p:bg>
      <p:bgPr>
        <a:solidFill>
          <a:srgbClr val="E8E8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35281"/>
            <a:ext cx="10515600" cy="4841682"/>
          </a:xfrm>
          <a:solidFill>
            <a:schemeClr val="bg1"/>
          </a:solidFill>
        </p:spPr>
        <p:txBody>
          <a:bodyPr lIns="228600" tIns="548640" rIns="274320"/>
          <a:lstStyle>
            <a:lvl1pPr marL="342900" indent="-342900">
              <a:lnSpc>
                <a:spcPct val="100000"/>
              </a:lnSpc>
              <a:spcAft>
                <a:spcPts val="10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500"/>
            </a:lvl1pPr>
            <a:lvl2pPr marL="800100" indent="-342900">
              <a:lnSpc>
                <a:spcPct val="100000"/>
              </a:lnSpc>
              <a:spcAft>
                <a:spcPts val="10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100"/>
            </a:lvl2pPr>
            <a:lvl3pPr marL="1200150" indent="-285750">
              <a:lnSpc>
                <a:spcPct val="100000"/>
              </a:lnSpc>
              <a:spcAft>
                <a:spcPts val="10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700"/>
            </a:lvl3pPr>
            <a:lvl4pPr marL="1657350" indent="-285750">
              <a:lnSpc>
                <a:spcPct val="100000"/>
              </a:lnSpc>
              <a:spcAft>
                <a:spcPts val="10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700"/>
            </a:lvl4pPr>
            <a:lvl5pPr marL="2114550" indent="-285750">
              <a:lnSpc>
                <a:spcPct val="100000"/>
              </a:lnSpc>
              <a:spcAft>
                <a:spcPts val="10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7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16025"/>
            <a:ext cx="12192000" cy="11925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48584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(Split Boxed)">
    <p:bg>
      <p:bgPr>
        <a:solidFill>
          <a:srgbClr val="E8E8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12192000" cy="1219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152400"/>
            <a:ext cx="10515600" cy="914400"/>
          </a:xfrm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94624"/>
            <a:ext cx="5181600" cy="4582339"/>
          </a:xfrm>
          <a:solidFill>
            <a:schemeClr val="bg1"/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594624"/>
            <a:ext cx="5181600" cy="4582339"/>
          </a:xfrm>
          <a:solidFill>
            <a:schemeClr val="bg1"/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3801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Relationship Id="rId51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13585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02177" y="6356349"/>
            <a:ext cx="5587647" cy="365125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891132" y="6356350"/>
            <a:ext cx="146266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48F63A3B-78C7-47BE-AE5E-E10140E046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623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99" r:id="rId2"/>
    <p:sldLayoutId id="2147483787" r:id="rId3"/>
    <p:sldLayoutId id="2147483795" r:id="rId4"/>
    <p:sldLayoutId id="2147483711" r:id="rId5"/>
    <p:sldLayoutId id="2147483712" r:id="rId6"/>
    <p:sldLayoutId id="2147483790" r:id="rId7"/>
    <p:sldLayoutId id="2147483789" r:id="rId8"/>
    <p:sldLayoutId id="2147483714" r:id="rId9"/>
    <p:sldLayoutId id="2147483738" r:id="rId10"/>
    <p:sldLayoutId id="2147483739" r:id="rId11"/>
    <p:sldLayoutId id="2147483780" r:id="rId12"/>
    <p:sldLayoutId id="2147483773" r:id="rId13"/>
    <p:sldLayoutId id="2147483800" r:id="rId14"/>
    <p:sldLayoutId id="2147483688" r:id="rId15"/>
    <p:sldLayoutId id="2147483801" r:id="rId16"/>
    <p:sldLayoutId id="2147483802" r:id="rId17"/>
    <p:sldLayoutId id="2147483803" r:id="rId18"/>
    <p:sldLayoutId id="2147483744" r:id="rId19"/>
    <p:sldLayoutId id="2147483793" r:id="rId20"/>
    <p:sldLayoutId id="2147483772" r:id="rId21"/>
    <p:sldLayoutId id="2147483767" r:id="rId22"/>
    <p:sldLayoutId id="2147483769" r:id="rId23"/>
    <p:sldLayoutId id="2147483771" r:id="rId24"/>
    <p:sldLayoutId id="2147483770" r:id="rId25"/>
    <p:sldLayoutId id="2147483732" r:id="rId26"/>
    <p:sldLayoutId id="2147483794" r:id="rId27"/>
    <p:sldLayoutId id="2147483733" r:id="rId28"/>
    <p:sldLayoutId id="2147483747" r:id="rId29"/>
    <p:sldLayoutId id="2147483818" r:id="rId30"/>
    <p:sldLayoutId id="2147483805" r:id="rId31"/>
    <p:sldLayoutId id="2147483806" r:id="rId32"/>
    <p:sldLayoutId id="2147483750" r:id="rId33"/>
    <p:sldLayoutId id="2147483765" r:id="rId34"/>
    <p:sldLayoutId id="2147483781" r:id="rId35"/>
    <p:sldLayoutId id="2147483809" r:id="rId36"/>
    <p:sldLayoutId id="2147483808" r:id="rId37"/>
    <p:sldLayoutId id="2147483807" r:id="rId38"/>
    <p:sldLayoutId id="2147483819" r:id="rId39"/>
    <p:sldLayoutId id="2147483754" r:id="rId40"/>
    <p:sldLayoutId id="2147483755" r:id="rId41"/>
    <p:sldLayoutId id="2147483759" r:id="rId42"/>
    <p:sldLayoutId id="2147483753" r:id="rId43"/>
    <p:sldLayoutId id="2147483763" r:id="rId44"/>
    <p:sldLayoutId id="2147483762" r:id="rId45"/>
    <p:sldLayoutId id="2147483758" r:id="rId46"/>
    <p:sldLayoutId id="2147483756" r:id="rId47"/>
    <p:sldLayoutId id="2147483798" r:id="rId48"/>
    <p:sldLayoutId id="2147483797" r:id="rId49"/>
    <p:sldLayoutId id="2147483820" r:id="rId5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spcAft>
          <a:spcPts val="1000"/>
        </a:spcAft>
        <a:buClr>
          <a:schemeClr val="accent1"/>
        </a:buClr>
        <a:buFont typeface="Arial" panose="020B0604020202020204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Microsoft_Visio_2003-2010_Drawing111.vsd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6.jpg"/><Relationship Id="rId4" Type="http://schemas.openxmlformats.org/officeDocument/2006/relationships/image" Target="../media/image2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3.png"/><Relationship Id="rId4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17 Budget Recommendations</a:t>
            </a:r>
            <a:br>
              <a:rPr lang="en-US" dirty="0" smtClean="0"/>
            </a:br>
            <a:r>
              <a:rPr lang="en-US" dirty="0"/>
              <a:t>State Government Finance &amp; Veterans Affairs </a:t>
            </a:r>
            <a:r>
              <a:rPr lang="en-US" dirty="0" smtClean="0"/>
              <a:t>Division</a:t>
            </a:r>
            <a:endParaRPr lang="en-US" dirty="0"/>
          </a:p>
        </p:txBody>
      </p:sp>
      <p:pic>
        <p:nvPicPr>
          <p:cNvPr id="4" name="Picture Placeholder 3"/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859" b="35859"/>
          <a:stretch>
            <a:fillRect/>
          </a:stretch>
        </p:blipFill>
        <p:spPr/>
      </p:pic>
      <p:sp>
        <p:nvSpPr>
          <p:cNvPr id="7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802466" y="5623095"/>
            <a:ext cx="6587067" cy="109712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accent1"/>
                </a:solidFill>
              </a:rPr>
              <a:t>Thomas A. Baden Jr | Commissioner &amp; State CIO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accent1"/>
                </a:solidFill>
              </a:rPr>
              <a:t>February 14, 2017</a:t>
            </a:r>
          </a:p>
        </p:txBody>
      </p:sp>
      <p:sp>
        <p:nvSpPr>
          <p:cNvPr id="2" name="Rectangle 1"/>
          <p:cNvSpPr/>
          <p:nvPr/>
        </p:nvSpPr>
        <p:spPr>
          <a:xfrm>
            <a:off x="5974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974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396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et by Agencies working with Chief Business Technology Officer</a:t>
            </a:r>
          </a:p>
          <a:p>
            <a:r>
              <a:rPr lang="en-US" dirty="0" smtClean="0"/>
              <a:t>FY18-19 IT Budget set for planning purposes</a:t>
            </a:r>
          </a:p>
          <a:p>
            <a:pPr lvl="1"/>
            <a:r>
              <a:rPr lang="en-US" dirty="0" smtClean="0"/>
              <a:t>Billed on actual consumption each month</a:t>
            </a:r>
          </a:p>
          <a:p>
            <a:pPr lvl="1"/>
            <a:r>
              <a:rPr lang="en-US" dirty="0" smtClean="0"/>
              <a:t>Agencies control costs - budget can be adjusted up or down through-out year</a:t>
            </a:r>
          </a:p>
          <a:p>
            <a:r>
              <a:rPr lang="en-US" dirty="0" smtClean="0"/>
              <a:t>Cost is a direct pass-through to the agency – they pay the exact expense</a:t>
            </a:r>
          </a:p>
          <a:p>
            <a:r>
              <a:rPr lang="en-US" dirty="0" smtClean="0"/>
              <a:t>Increase or decrease to meet Agency demand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979" y="1836447"/>
            <a:ext cx="3887690" cy="389255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87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ervices </a:t>
            </a:r>
            <a:endParaRPr lang="en-US" dirty="0"/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4304" y="1593850"/>
            <a:ext cx="4577391" cy="4583113"/>
          </a:xfrm>
        </p:spPr>
      </p:pic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et by cross-agency services governance steering team</a:t>
            </a:r>
          </a:p>
          <a:p>
            <a:r>
              <a:rPr lang="en-US" dirty="0" smtClean="0"/>
              <a:t>Benefits</a:t>
            </a:r>
            <a:endParaRPr lang="en-US" dirty="0"/>
          </a:p>
          <a:p>
            <a:pPr lvl="1"/>
            <a:r>
              <a:rPr lang="en-US" dirty="0" smtClean="0"/>
              <a:t>Leverage </a:t>
            </a:r>
            <a:r>
              <a:rPr lang="en-US" dirty="0"/>
              <a:t>economy of scale </a:t>
            </a:r>
          </a:p>
          <a:p>
            <a:pPr lvl="1"/>
            <a:r>
              <a:rPr lang="en-US" dirty="0"/>
              <a:t>Consistent delivery </a:t>
            </a:r>
          </a:p>
          <a:p>
            <a:pPr lvl="1"/>
            <a:r>
              <a:rPr lang="en-US" dirty="0"/>
              <a:t>Better services and predictable </a:t>
            </a:r>
            <a:r>
              <a:rPr lang="en-US" dirty="0" smtClean="0"/>
              <a:t>costs</a:t>
            </a:r>
          </a:p>
          <a:p>
            <a:r>
              <a:rPr lang="en-US" dirty="0"/>
              <a:t>FY18-19 IT Budget set for planning </a:t>
            </a:r>
            <a:r>
              <a:rPr lang="en-US" dirty="0" smtClean="0"/>
              <a:t>purposes</a:t>
            </a:r>
            <a:endParaRPr lang="en-US" dirty="0"/>
          </a:p>
          <a:p>
            <a:pPr lvl="1"/>
            <a:r>
              <a:rPr lang="en-US" dirty="0"/>
              <a:t>Billed on actual consumption each month</a:t>
            </a:r>
          </a:p>
          <a:p>
            <a:pPr lvl="1"/>
            <a:r>
              <a:rPr lang="en-US" dirty="0"/>
              <a:t>Agencies control </a:t>
            </a:r>
            <a:r>
              <a:rPr lang="en-US" dirty="0" smtClean="0"/>
              <a:t>volumes - budget </a:t>
            </a:r>
            <a:r>
              <a:rPr lang="en-US" dirty="0"/>
              <a:t>can be adjusted up or down through-out </a:t>
            </a:r>
            <a:r>
              <a:rPr lang="en-US" dirty="0" smtClean="0"/>
              <a:t>yea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15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ervices</a:t>
            </a:r>
            <a:endParaRPr lang="en-US" dirty="0"/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210" y="1210035"/>
            <a:ext cx="9855012" cy="5517336"/>
          </a:xfrm>
        </p:spPr>
      </p:pic>
      <p:sp>
        <p:nvSpPr>
          <p:cNvPr id="7" name="TextBox 6"/>
          <p:cNvSpPr txBox="1"/>
          <p:nvPr/>
        </p:nvSpPr>
        <p:spPr>
          <a:xfrm>
            <a:off x="1105677" y="3372180"/>
            <a:ext cx="37786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 smtClean="0"/>
              <a:t>Secure Services</a:t>
            </a:r>
            <a:endParaRPr lang="en-US" sz="21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217887" y="3370066"/>
            <a:ext cx="37786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</a:rPr>
              <a:t>Connectivit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432278" y="3367952"/>
            <a:ext cx="37786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>
                <a:solidFill>
                  <a:srgbClr val="003865"/>
                </a:solidFill>
              </a:rPr>
              <a:t>End User Suppor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94530" y="5829121"/>
            <a:ext cx="37786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</a:rPr>
              <a:t>Infrastructure </a:t>
            </a:r>
            <a:endParaRPr lang="en-US" sz="21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100" dirty="0" smtClean="0">
                <a:solidFill>
                  <a:schemeClr val="bg1"/>
                </a:solidFill>
              </a:rPr>
              <a:t>as </a:t>
            </a:r>
            <a:r>
              <a:rPr lang="en-US" sz="2100" dirty="0">
                <a:solidFill>
                  <a:schemeClr val="bg1"/>
                </a:solidFill>
              </a:rPr>
              <a:t>a </a:t>
            </a:r>
            <a:r>
              <a:rPr lang="en-US" sz="2100" b="1" dirty="0">
                <a:solidFill>
                  <a:schemeClr val="bg1"/>
                </a:solidFill>
              </a:rPr>
              <a:t>Service </a:t>
            </a:r>
            <a:r>
              <a:rPr lang="en-US" sz="2100" dirty="0">
                <a:solidFill>
                  <a:schemeClr val="bg1"/>
                </a:solidFill>
              </a:rPr>
              <a:t>(IaaS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17887" y="5844987"/>
            <a:ext cx="37786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>
                <a:solidFill>
                  <a:srgbClr val="003865"/>
                </a:solidFill>
              </a:rPr>
              <a:t>Software </a:t>
            </a:r>
            <a:endParaRPr lang="en-US" sz="2100" b="1" dirty="0" smtClean="0">
              <a:solidFill>
                <a:srgbClr val="003865"/>
              </a:solidFill>
            </a:endParaRPr>
          </a:p>
          <a:p>
            <a:pPr algn="ctr"/>
            <a:r>
              <a:rPr lang="en-US" sz="2100" dirty="0" smtClean="0">
                <a:solidFill>
                  <a:srgbClr val="003865"/>
                </a:solidFill>
              </a:rPr>
              <a:t>as </a:t>
            </a:r>
            <a:r>
              <a:rPr lang="en-US" sz="2100" dirty="0">
                <a:solidFill>
                  <a:srgbClr val="003865"/>
                </a:solidFill>
              </a:rPr>
              <a:t>a </a:t>
            </a:r>
            <a:r>
              <a:rPr lang="en-US" sz="2100" b="1" dirty="0">
                <a:solidFill>
                  <a:srgbClr val="003865"/>
                </a:solidFill>
              </a:rPr>
              <a:t>Service </a:t>
            </a:r>
            <a:r>
              <a:rPr lang="en-US" sz="2100" dirty="0">
                <a:solidFill>
                  <a:srgbClr val="003865"/>
                </a:solidFill>
              </a:rPr>
              <a:t>(SaaS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41938" y="5829121"/>
            <a:ext cx="37786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100" b="1" dirty="0">
                <a:solidFill>
                  <a:schemeClr val="bg1"/>
                </a:solidFill>
              </a:rPr>
              <a:t>Platform </a:t>
            </a:r>
            <a:endParaRPr lang="en-US" sz="21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100" dirty="0" smtClean="0">
                <a:solidFill>
                  <a:schemeClr val="bg1"/>
                </a:solidFill>
              </a:rPr>
              <a:t>as </a:t>
            </a:r>
            <a:r>
              <a:rPr lang="en-US" sz="2100" dirty="0">
                <a:solidFill>
                  <a:schemeClr val="bg1"/>
                </a:solidFill>
              </a:rPr>
              <a:t>a </a:t>
            </a:r>
            <a:r>
              <a:rPr lang="en-US" sz="2100" b="1" dirty="0">
                <a:solidFill>
                  <a:schemeClr val="bg1"/>
                </a:solidFill>
              </a:rPr>
              <a:t>Services </a:t>
            </a:r>
            <a:r>
              <a:rPr lang="en-US" sz="2100" dirty="0">
                <a:solidFill>
                  <a:schemeClr val="bg1"/>
                </a:solidFill>
              </a:rPr>
              <a:t>(PaaS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3345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 on Enterprise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5B788F-D3CE-4D6B-A2AC-002F8DEE54A5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0231781"/>
              </p:ext>
            </p:extLst>
          </p:nvPr>
        </p:nvGraphicFramePr>
        <p:xfrm>
          <a:off x="1192696" y="1651828"/>
          <a:ext cx="9329530" cy="47045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20517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 on Enterprise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5B788F-D3CE-4D6B-A2AC-002F8DEE54A5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4612083"/>
              </p:ext>
            </p:extLst>
          </p:nvPr>
        </p:nvGraphicFramePr>
        <p:xfrm>
          <a:off x="1268964" y="1586202"/>
          <a:ext cx="9237304" cy="47701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18230"/>
                <a:gridCol w="2428279"/>
                <a:gridCol w="2690795"/>
              </a:tblGrid>
              <a:tr h="10879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Will be completed </a:t>
                      </a:r>
                      <a:r>
                        <a:rPr lang="en-US" sz="1800" dirty="0">
                          <a:effectLst/>
                        </a:rPr>
                        <a:t>by </a:t>
                      </a:r>
                      <a:r>
                        <a:rPr lang="en-US" sz="1800" dirty="0" smtClean="0">
                          <a:effectLst/>
                        </a:rPr>
                        <a:t>7/1/1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# </a:t>
                      </a:r>
                      <a:r>
                        <a:rPr lang="en-US" sz="1800" dirty="0">
                          <a:effectLst/>
                        </a:rPr>
                        <a:t>of Agencies Migrated </a:t>
                      </a:r>
                      <a:r>
                        <a:rPr lang="en-US" sz="1800" dirty="0" smtClean="0">
                          <a:effectLst/>
                        </a:rPr>
                        <a:t>Into </a:t>
                      </a:r>
                      <a:r>
                        <a:rPr lang="en-US" sz="1800" dirty="0">
                          <a:effectLst/>
                        </a:rPr>
                        <a:t>Enterprise Service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% Completion across Enterprise </a:t>
                      </a:r>
                      <a:br>
                        <a:rPr lang="en-US" sz="1800" dirty="0">
                          <a:effectLst/>
                        </a:rPr>
                      </a:br>
                      <a:r>
                        <a:rPr lang="en-US" sz="1800" dirty="0">
                          <a:effectLst/>
                        </a:rPr>
                        <a:t>(Executive Branch)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A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9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A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9 of 6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irewall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9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oice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9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ervice Desk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2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5.36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osting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2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5.36%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6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orkstation Management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2 of 6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5.36%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3392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in the 18-19 Rates Pack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1818" y="1517905"/>
            <a:ext cx="5181600" cy="4838446"/>
          </a:xfrm>
        </p:spPr>
        <p:txBody>
          <a:bodyPr>
            <a:normAutofit fontScale="92500"/>
          </a:bodyPr>
          <a:lstStyle/>
          <a:p>
            <a:r>
              <a:rPr lang="en-US" dirty="0"/>
              <a:t>Driven by cross-agency governance </a:t>
            </a:r>
            <a:r>
              <a:rPr lang="en-US" dirty="0" smtClean="0"/>
              <a:t>process</a:t>
            </a:r>
          </a:p>
          <a:p>
            <a:r>
              <a:rPr lang="en-US" dirty="0" smtClean="0"/>
              <a:t>Resolving </a:t>
            </a:r>
            <a:r>
              <a:rPr lang="en-US" dirty="0"/>
              <a:t>audit finding on over/under-recovery costs for enterprise </a:t>
            </a:r>
            <a:r>
              <a:rPr lang="en-US" dirty="0" smtClean="0"/>
              <a:t>services</a:t>
            </a:r>
          </a:p>
          <a:p>
            <a:r>
              <a:rPr lang="en-US" dirty="0" smtClean="0"/>
              <a:t>Two-year </a:t>
            </a:r>
            <a:r>
              <a:rPr lang="en-US" dirty="0"/>
              <a:t>rate </a:t>
            </a:r>
            <a:r>
              <a:rPr lang="en-US" dirty="0" smtClean="0"/>
              <a:t>package</a:t>
            </a:r>
          </a:p>
          <a:p>
            <a:r>
              <a:rPr lang="en-US" dirty="0" smtClean="0"/>
              <a:t>Historically unbudgeted replacement costs for network, desktop, servers, and telephones will be brought into a normal, budgeted refreshment cycle that will maintain IT standards and improve securit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5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4779" y="2021138"/>
            <a:ext cx="3380874" cy="3380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55970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es Package Cost Sav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Over $2 million in efficiencies savings</a:t>
            </a:r>
          </a:p>
          <a:p>
            <a:r>
              <a:rPr lang="en-US" dirty="0" smtClean="0"/>
              <a:t>$4 million in reduced software costs ($15 million annually across the enterprise through contract renegotiation)</a:t>
            </a:r>
          </a:p>
          <a:p>
            <a:r>
              <a:rPr lang="en-US" dirty="0" smtClean="0"/>
              <a:t>$5 million reduction in Federal liability from rebalancing efforts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1443" y="1593850"/>
            <a:ext cx="4583113" cy="4583113"/>
          </a:xfr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000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cy Controls in Rates Pack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7180" y="1631124"/>
            <a:ext cx="5181600" cy="4582339"/>
          </a:xfrm>
        </p:spPr>
        <p:txBody>
          <a:bodyPr/>
          <a:lstStyle/>
          <a:p>
            <a:r>
              <a:rPr lang="en-US" dirty="0" smtClean="0"/>
              <a:t>Accurately manage usage</a:t>
            </a:r>
          </a:p>
          <a:p>
            <a:pPr lvl="1"/>
            <a:r>
              <a:rPr lang="en-US" dirty="0" smtClean="0"/>
              <a:t>Ex. Shut down unused email boxes</a:t>
            </a:r>
          </a:p>
          <a:p>
            <a:r>
              <a:rPr lang="en-US" dirty="0" smtClean="0"/>
              <a:t>Tiered service options</a:t>
            </a:r>
          </a:p>
          <a:p>
            <a:pPr lvl="1"/>
            <a:r>
              <a:rPr lang="en-US" dirty="0" smtClean="0"/>
              <a:t>Choose </a:t>
            </a:r>
            <a:r>
              <a:rPr lang="en-US" dirty="0"/>
              <a:t>the level of service that best meets their budget and business IT needs</a:t>
            </a:r>
            <a:endParaRPr lang="en-US" dirty="0" smtClean="0"/>
          </a:p>
          <a:p>
            <a:r>
              <a:rPr lang="en-US" dirty="0" smtClean="0"/>
              <a:t>Reduce equipment usage</a:t>
            </a:r>
          </a:p>
          <a:p>
            <a:pPr lvl="1"/>
            <a:r>
              <a:rPr lang="en-US" dirty="0" smtClean="0"/>
              <a:t>Targeted </a:t>
            </a:r>
            <a:r>
              <a:rPr lang="en-US" dirty="0"/>
              <a:t>reductions in equipment usage that carry limited impact to service levels and quality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7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7736" y="1888957"/>
            <a:ext cx="4066674" cy="4066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0143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Rat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</a:rPr>
              <a:t>FY18-19 rates comparison – performed by Science </a:t>
            </a:r>
            <a:r>
              <a:rPr lang="en-US" altLang="en-US" dirty="0">
                <a:latin typeface="Arial" panose="020B0604020202020204" pitchFamily="34" charset="0"/>
              </a:rPr>
              <a:t>Applications International Corporation (SAIC) </a:t>
            </a:r>
            <a:endParaRPr lang="en-US" altLang="en-US" dirty="0" smtClean="0">
              <a:latin typeface="Arial" panose="020B0604020202020204" pitchFamily="34" charset="0"/>
            </a:endParaRPr>
          </a:p>
          <a:p>
            <a:r>
              <a:rPr lang="en-US" altLang="en-US" dirty="0" smtClean="0">
                <a:latin typeface="Arial" panose="020B0604020202020204" pitchFamily="34" charset="0"/>
              </a:rPr>
              <a:t>Compared </a:t>
            </a:r>
            <a:r>
              <a:rPr lang="en-US" altLang="en-US" dirty="0">
                <a:latin typeface="Arial" panose="020B0604020202020204" pitchFamily="34" charset="0"/>
              </a:rPr>
              <a:t>to 31 States</a:t>
            </a:r>
          </a:p>
          <a:p>
            <a:r>
              <a:rPr lang="en-US" altLang="en-US" dirty="0">
                <a:latin typeface="Arial" panose="020B0604020202020204" pitchFamily="34" charset="0"/>
              </a:rPr>
              <a:t>Compared to a National Benchmark Service for the Private Secto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045445"/>
              </p:ext>
            </p:extLst>
          </p:nvPr>
        </p:nvGraphicFramePr>
        <p:xfrm>
          <a:off x="2481943" y="4482939"/>
          <a:ext cx="67818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6790611" imgH="1329690" progId="Visio.Drawing.11">
                  <p:embed/>
                </p:oleObj>
              </mc:Choice>
              <mc:Fallback>
                <p:oleObj name="Visio" r:id="rId5" imgW="6790611" imgH="1329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943" y="4482939"/>
                        <a:ext cx="6781800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86086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/>
          <p:cNvSpPr txBox="1">
            <a:spLocks noGrp="1"/>
          </p:cNvSpPr>
          <p:nvPr/>
        </p:nvSpPr>
        <p:spPr bwMode="auto">
          <a:xfrm>
            <a:off x="1306512" y="6372225"/>
            <a:ext cx="92233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A6A6A6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BC9FF"/>
              </a:buClr>
              <a:buSzPct val="8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–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E09B29F6-ED9A-4664-BA97-6A1CF719F74C}" type="slidenum">
              <a:rPr lang="en-US" altLang="en-US" sz="1000" i="1">
                <a:solidFill>
                  <a:srgbClr val="3A5E8A"/>
                </a:solidFill>
                <a:latin typeface="Franklin Gothic Book" panose="020B0503020102020204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000" i="1">
              <a:solidFill>
                <a:srgbClr val="3A5E8A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3502" y="152400"/>
            <a:ext cx="7360298" cy="914400"/>
          </a:xfrm>
        </p:spPr>
        <p:txBody>
          <a:bodyPr/>
          <a:lstStyle/>
          <a:p>
            <a:r>
              <a:rPr lang="en-US" dirty="0" smtClean="0"/>
              <a:t>Independent Rate Study</a:t>
            </a:r>
            <a:endParaRPr lang="en-US" dirty="0"/>
          </a:p>
        </p:txBody>
      </p:sp>
      <p:sp>
        <p:nvSpPr>
          <p:cNvPr id="33797" name="Text Box 7"/>
          <p:cNvSpPr txBox="1">
            <a:spLocks noChangeArrowheads="1"/>
          </p:cNvSpPr>
          <p:nvPr/>
        </p:nvSpPr>
        <p:spPr bwMode="auto">
          <a:xfrm>
            <a:off x="6088064" y="1428044"/>
            <a:ext cx="4352925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A6A6A6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BC9FF"/>
              </a:buClr>
              <a:buSzPct val="8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–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i="1" dirty="0">
                <a:solidFill>
                  <a:srgbClr val="669900"/>
                </a:solidFill>
                <a:latin typeface="Arial" panose="020B0604020202020204" pitchFamily="34" charset="0"/>
              </a:rPr>
              <a:t>All services assessed* against both state + private vendor benchmarks</a:t>
            </a:r>
          </a:p>
        </p:txBody>
      </p:sp>
      <p:sp>
        <p:nvSpPr>
          <p:cNvPr id="33798" name="Text Box 8"/>
          <p:cNvSpPr txBox="1">
            <a:spLocks noChangeArrowheads="1"/>
          </p:cNvSpPr>
          <p:nvPr/>
        </p:nvSpPr>
        <p:spPr bwMode="auto">
          <a:xfrm>
            <a:off x="2030413" y="1427163"/>
            <a:ext cx="4057650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A6A6A6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BC9FF"/>
              </a:buClr>
              <a:buSzPct val="8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–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Arial" panose="020B0604020202020204" pitchFamily="34" charset="0"/>
              <a:buNone/>
            </a:pPr>
            <a:r>
              <a:rPr lang="en-US" altLang="en-US" i="1" dirty="0">
                <a:solidFill>
                  <a:srgbClr val="669900"/>
                </a:solidFill>
                <a:latin typeface="Arial" panose="020B0604020202020204" pitchFamily="34" charset="0"/>
              </a:rPr>
              <a:t>All services assessed* against state benchmarks</a:t>
            </a:r>
          </a:p>
        </p:txBody>
      </p:sp>
      <p:graphicFrame>
        <p:nvGraphicFramePr>
          <p:cNvPr id="10" name="Group 282"/>
          <p:cNvGraphicFramePr>
            <a:graphicFrameLocks noGrp="1"/>
          </p:cNvGraphicFramePr>
          <p:nvPr/>
        </p:nvGraphicFramePr>
        <p:xfrm>
          <a:off x="2671764" y="5534025"/>
          <a:ext cx="7013575" cy="457200"/>
        </p:xfrm>
        <a:graphic>
          <a:graphicData uri="http://schemas.openxmlformats.org/drawingml/2006/table">
            <a:tbl>
              <a:tblPr/>
              <a:tblGrid>
                <a:gridCol w="676275">
                  <a:extLst>
                    <a:ext uri="{9D8B030D-6E8A-4147-A177-3AD203B41FA5}"/>
                  </a:extLst>
                </a:gridCol>
                <a:gridCol w="938213">
                  <a:extLst>
                    <a:ext uri="{9D8B030D-6E8A-4147-A177-3AD203B41FA5}"/>
                  </a:extLst>
                </a:gridCol>
                <a:gridCol w="695325">
                  <a:extLst>
                    <a:ext uri="{9D8B030D-6E8A-4147-A177-3AD203B41FA5}"/>
                  </a:extLst>
                </a:gridCol>
                <a:gridCol w="1236662">
                  <a:extLst>
                    <a:ext uri="{9D8B030D-6E8A-4147-A177-3AD203B41FA5}"/>
                  </a:extLst>
                </a:gridCol>
                <a:gridCol w="619125">
                  <a:extLst>
                    <a:ext uri="{9D8B030D-6E8A-4147-A177-3AD203B41FA5}"/>
                  </a:extLst>
                </a:gridCol>
                <a:gridCol w="1108075">
                  <a:extLst>
                    <a:ext uri="{9D8B030D-6E8A-4147-A177-3AD203B41FA5}"/>
                  </a:extLst>
                </a:gridCol>
                <a:gridCol w="558800">
                  <a:extLst>
                    <a:ext uri="{9D8B030D-6E8A-4147-A177-3AD203B41FA5}"/>
                  </a:extLst>
                </a:gridCol>
                <a:gridCol w="1181100">
                  <a:extLst>
                    <a:ext uri="{9D8B030D-6E8A-4147-A177-3AD203B41FA5}"/>
                  </a:extLst>
                </a:gridCol>
              </a:tblGrid>
              <a:tr h="0">
                <a:tc gridSpan="8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alue Legen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A5E8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/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A5E8A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est Value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A5E8A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ery Reasonable Value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A5E8A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Reasonable Value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A5E8A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Less Reasonable Value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33821" name="Rectangle 809"/>
          <p:cNvSpPr>
            <a:spLocks noChangeArrowheads="1"/>
          </p:cNvSpPr>
          <p:nvPr/>
        </p:nvSpPr>
        <p:spPr bwMode="auto">
          <a:xfrm>
            <a:off x="1725614" y="6169026"/>
            <a:ext cx="743902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171450" indent="-17145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Franklin Gothic Medium" panose="020B06030201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A6A6A6"/>
              </a:buClr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BC9FF"/>
              </a:buClr>
              <a:buSzPct val="8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Arial" panose="020B0604020202020204" pitchFamily="34" charset="0"/>
              <a:buChar char="–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800">
                <a:latin typeface="Arial" panose="020B0604020202020204" pitchFamily="34" charset="0"/>
                <a:cs typeface="Times New Roman" panose="02020603050405020304" pitchFamily="18" charset="0"/>
              </a:rPr>
              <a:t>*Included if at least two comparable benchmarks discovered.</a:t>
            </a:r>
          </a:p>
          <a:p>
            <a:pPr eaLnBrk="1" hangingPunct="1">
              <a:spcBef>
                <a:spcPct val="0"/>
              </a:spcBef>
              <a:buClrTx/>
            </a:pPr>
            <a:r>
              <a:rPr lang="en-US" altLang="en-US" sz="800">
                <a:latin typeface="Arial" panose="020B0604020202020204" pitchFamily="34" charset="0"/>
                <a:cs typeface="Times New Roman" panose="02020603050405020304" pitchFamily="18" charset="0"/>
              </a:rPr>
              <a:t>Results based on available benchmark data from 31 state government peers representing multiple sizes and consolidation levels as well a private industry benchmark analysis tool. Benchmarks representative of organizations with similar constraints and challenges inherent to MN.IT.</a:t>
            </a:r>
          </a:p>
        </p:txBody>
      </p:sp>
      <p:pic>
        <p:nvPicPr>
          <p:cNvPr id="3382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363" y="2011363"/>
            <a:ext cx="3333750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2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8150" y="2032000"/>
            <a:ext cx="3041650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64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ur Mis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We partner with Minnesota state agencies to deliver technology solutions that transform how government provides services for the people of Minnesota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51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3502" y="152400"/>
            <a:ext cx="7360298" cy="914400"/>
          </a:xfrm>
        </p:spPr>
        <p:txBody>
          <a:bodyPr/>
          <a:lstStyle/>
          <a:p>
            <a:r>
              <a:rPr lang="en-US" dirty="0" smtClean="0"/>
              <a:t>Independent Rate Study</a:t>
            </a:r>
            <a:endParaRPr lang="en-US" dirty="0"/>
          </a:p>
        </p:txBody>
      </p:sp>
      <p:grpSp>
        <p:nvGrpSpPr>
          <p:cNvPr id="11" name="Group 1"/>
          <p:cNvGrpSpPr>
            <a:grpSpLocks/>
          </p:cNvGrpSpPr>
          <p:nvPr/>
        </p:nvGrpSpPr>
        <p:grpSpPr bwMode="auto">
          <a:xfrm>
            <a:off x="1312246" y="1996752"/>
            <a:ext cx="9237771" cy="3944128"/>
            <a:chOff x="422275" y="1528763"/>
            <a:chExt cx="8559800" cy="4657725"/>
          </a:xfrm>
        </p:grpSpPr>
        <p:sp>
          <p:nvSpPr>
            <p:cNvPr id="12" name="Rounded Rectangle 11"/>
            <p:cNvSpPr/>
            <p:nvPr/>
          </p:nvSpPr>
          <p:spPr>
            <a:xfrm>
              <a:off x="422275" y="5576936"/>
              <a:ext cx="8481303" cy="609552"/>
            </a:xfrm>
            <a:prstGeom prst="roundRect">
              <a:avLst/>
            </a:prstGeom>
            <a:solidFill>
              <a:srgbClr val="008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rvice Catalog Maturity Spectrum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436879" y="4053055"/>
              <a:ext cx="1219438" cy="1351717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>
                  <a:solidFill>
                    <a:srgbClr val="008000"/>
                  </a:solidFill>
                </a:rPr>
                <a:t>Level 1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A la carte list of services (usually in technical terms) 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1860774" y="3671503"/>
              <a:ext cx="1244995" cy="1747228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>
                  <a:solidFill>
                    <a:srgbClr val="008000"/>
                  </a:solidFill>
                </a:rPr>
                <a:t>Level 2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10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Standardized service description 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10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Rates included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endParaRPr lang="en-US" sz="1000" dirty="0"/>
            </a:p>
            <a:p>
              <a:pPr algn="ctr">
                <a:defRPr/>
              </a:pPr>
              <a:endParaRPr lang="en-US" dirty="0"/>
            </a:p>
            <a:p>
              <a:pPr algn="ctr">
                <a:defRPr/>
              </a:pPr>
              <a:endParaRPr lang="en-US" dirty="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277367" y="3289951"/>
              <a:ext cx="1254123" cy="2133433"/>
            </a:xfrm>
            <a:prstGeom prst="roundRect">
              <a:avLst/>
            </a:prstGeom>
            <a:solidFill>
              <a:srgbClr val="99CC00"/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>
                  <a:solidFill>
                    <a:srgbClr val="008000"/>
                  </a:solidFill>
                </a:rPr>
                <a:t>Level 3</a:t>
              </a:r>
            </a:p>
            <a:p>
              <a:pPr algn="ctr">
                <a:defRPr/>
              </a:pPr>
              <a:endParaRPr lang="en-US" sz="100" dirty="0">
                <a:solidFill>
                  <a:srgbClr val="008000"/>
                </a:solidFill>
              </a:endParaRP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Customer descriptions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Bundl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SLA’s 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Owner/mgr ID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T&amp;C’s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Bus &amp; tech</a:t>
              </a:r>
            </a:p>
            <a:p>
              <a:pPr algn="ctr">
                <a:defRPr/>
              </a:pPr>
              <a:endParaRPr lang="en-US" dirty="0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4814443" y="2833950"/>
              <a:ext cx="1281505" cy="2589434"/>
            </a:xfrm>
            <a:prstGeom prst="roundRect">
              <a:avLst/>
            </a:prstGeom>
            <a:solidFill>
              <a:srgbClr val="6699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/>
                <a:t>Level 4</a:t>
              </a:r>
            </a:p>
            <a:p>
              <a:pPr algn="ctr">
                <a:defRPr/>
              </a:pPr>
              <a:endParaRPr lang="en-US" sz="600" dirty="0"/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latin typeface="Arial Narrow" panose="020B0606020202030204" pitchFamily="34" charset="0"/>
                </a:rPr>
                <a:t>Online ordering (basic end user experience</a:t>
              </a:r>
              <a:r>
                <a:rPr lang="en-US" sz="900" dirty="0"/>
                <a:t>)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endParaRPr lang="en-US" sz="1000" dirty="0"/>
            </a:p>
            <a:p>
              <a:pPr>
                <a:defRPr/>
              </a:pPr>
              <a:endParaRPr lang="en-US" sz="1000" dirty="0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6187224" y="2459377"/>
              <a:ext cx="1330795" cy="2964007"/>
            </a:xfrm>
            <a:prstGeom prst="roundRect">
              <a:avLst/>
            </a:prstGeom>
            <a:solidFill>
              <a:srgbClr val="0099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/>
                <a:t>Level 5</a:t>
              </a:r>
            </a:p>
            <a:p>
              <a:pPr algn="ctr">
                <a:defRPr/>
              </a:pPr>
              <a:endParaRPr lang="en-US" sz="600" dirty="0"/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latin typeface="Arial Narrow" panose="020B0606020202030204" pitchFamily="34" charset="0"/>
                </a:rPr>
                <a:t>Online ordering (advanced end user experience)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latin typeface="Arial Narrow" panose="020B0606020202030204" pitchFamily="34" charset="0"/>
                </a:rPr>
                <a:t>Online status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latin typeface="Arial Narrow" panose="020B0606020202030204" pitchFamily="34" charset="0"/>
                </a:rPr>
                <a:t>Value statement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900" dirty="0">
                  <a:latin typeface="Arial Narrow" panose="020B0606020202030204" pitchFamily="34" charset="0"/>
                </a:rPr>
                <a:t>Transparency</a:t>
              </a:r>
            </a:p>
            <a:p>
              <a:pPr algn="ctr">
                <a:defRPr/>
              </a:pPr>
              <a:endParaRPr lang="en-US" sz="900" dirty="0">
                <a:latin typeface="Arial Narrow" panose="020B0606020202030204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7620247" y="2070847"/>
              <a:ext cx="1361828" cy="3347885"/>
            </a:xfrm>
            <a:prstGeom prst="roundRect">
              <a:avLst/>
            </a:prstGeom>
            <a:solidFill>
              <a:srgbClr val="008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/>
                <a:t>Level 6</a:t>
              </a:r>
            </a:p>
            <a:p>
              <a:pPr indent="-111125" algn="ctr">
                <a:buFont typeface="Arial" panose="020B0604020202020204" pitchFamily="34" charset="0"/>
                <a:buChar char="•"/>
                <a:defRPr/>
              </a:pPr>
              <a:endParaRPr lang="en-US" sz="600" dirty="0"/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Lead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Predict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Automated sftwe provision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Integrated w/ Asset Mgt, Demand Mgt, Fiscal Mgt, etc.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Bus Customer Metric Report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Service Manager Metric Reporting</a:t>
              </a:r>
            </a:p>
            <a:p>
              <a:pPr marL="111125" indent="-111125">
                <a:buFont typeface="Arial" panose="020B0604020202020204" pitchFamily="34" charset="0"/>
                <a:buChar char="•"/>
                <a:defRPr/>
              </a:pPr>
              <a:r>
                <a:rPr lang="en-US" sz="800" dirty="0">
                  <a:latin typeface="Arial Narrow" panose="020B0606020202030204" pitchFamily="34" charset="0"/>
                </a:rPr>
                <a:t>SLA’s tracked via Event Mgt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486545" y="1580170"/>
              <a:ext cx="8276455" cy="1652339"/>
            </a:xfrm>
            <a:prstGeom prst="straightConnector1">
              <a:avLst/>
            </a:prstGeom>
            <a:ln w="114300">
              <a:gradFill flip="none" rotWithShape="1">
                <a:gsLst>
                  <a:gs pos="0">
                    <a:schemeClr val="accent3">
                      <a:lumMod val="67000"/>
                    </a:schemeClr>
                  </a:gs>
                  <a:gs pos="48000">
                    <a:schemeClr val="accent3">
                      <a:lumMod val="97000"/>
                      <a:lumOff val="3000"/>
                    </a:schemeClr>
                  </a:gs>
                  <a:gs pos="100000">
                    <a:schemeClr val="accent3">
                      <a:lumMod val="60000"/>
                      <a:lumOff val="40000"/>
                    </a:schemeClr>
                  </a:gs>
                </a:gsLst>
                <a:lin ang="16200000" scaled="1"/>
                <a:tileRect/>
              </a:gradFill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662927" y="1528763"/>
              <a:ext cx="0" cy="3962091"/>
            </a:xfrm>
            <a:prstGeom prst="line">
              <a:avLst/>
            </a:prstGeom>
            <a:ln w="444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12"/>
            <p:cNvSpPr txBox="1">
              <a:spLocks noChangeArrowheads="1"/>
            </p:cNvSpPr>
            <p:nvPr/>
          </p:nvSpPr>
          <p:spPr bwMode="auto">
            <a:xfrm rot="-567962">
              <a:off x="5090355" y="1595872"/>
              <a:ext cx="2281238" cy="676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ts val="600"/>
                </a:spcBef>
                <a:spcAft>
                  <a:spcPts val="600"/>
                </a:spcAft>
              </a:pPr>
              <a:r>
                <a:rPr lang="en-US" altLang="en-US" sz="1400"/>
                <a:t>Advanced online service</a:t>
              </a:r>
            </a:p>
            <a:p>
              <a:pPr algn="ctr">
                <a:spcBef>
                  <a:spcPts val="600"/>
                </a:spcBef>
                <a:spcAft>
                  <a:spcPts val="600"/>
                </a:spcAft>
              </a:pPr>
              <a:r>
                <a:rPr lang="en-US" altLang="en-US" sz="1400"/>
                <a:t>catalog portal</a:t>
              </a:r>
            </a:p>
          </p:txBody>
        </p:sp>
        <p:sp>
          <p:nvSpPr>
            <p:cNvPr id="22" name="TextBox 13"/>
            <p:cNvSpPr txBox="1">
              <a:spLocks noChangeArrowheads="1"/>
            </p:cNvSpPr>
            <p:nvPr/>
          </p:nvSpPr>
          <p:spPr bwMode="auto">
            <a:xfrm rot="-584101">
              <a:off x="1811338" y="2408238"/>
              <a:ext cx="13382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/>
                <a:t>Service catalog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18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/ Private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frame as a Service</a:t>
            </a:r>
          </a:p>
          <a:p>
            <a:pPr lvl="1"/>
            <a:r>
              <a:rPr lang="en-US" dirty="0" smtClean="0"/>
              <a:t>Purchased ‘As a Service’ in lieu of owning </a:t>
            </a:r>
          </a:p>
          <a:p>
            <a:pPr lvl="1"/>
            <a:r>
              <a:rPr lang="en-US" dirty="0" smtClean="0"/>
              <a:t>Option to increase or decrease based on need</a:t>
            </a:r>
          </a:p>
          <a:p>
            <a:r>
              <a:rPr lang="en-US" dirty="0" smtClean="0"/>
              <a:t>Cloud Hosting</a:t>
            </a:r>
          </a:p>
          <a:p>
            <a:pPr lvl="1"/>
            <a:r>
              <a:rPr lang="en-US" dirty="0" smtClean="0"/>
              <a:t>Menu of service providers </a:t>
            </a:r>
          </a:p>
          <a:p>
            <a:r>
              <a:rPr lang="en-US" dirty="0" smtClean="0"/>
              <a:t>Network</a:t>
            </a:r>
          </a:p>
          <a:p>
            <a:pPr lvl="1"/>
            <a:r>
              <a:rPr lang="en-US" dirty="0" smtClean="0"/>
              <a:t>95% procured from private vendors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1443" y="1593850"/>
            <a:ext cx="4583113" cy="458311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5478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/ Private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450633" cy="4351338"/>
          </a:xfrm>
        </p:spPr>
        <p:txBody>
          <a:bodyPr/>
          <a:lstStyle/>
          <a:p>
            <a:r>
              <a:rPr lang="en-US" dirty="0"/>
              <a:t>Leased </a:t>
            </a:r>
            <a:r>
              <a:rPr lang="en-US" dirty="0" smtClean="0"/>
              <a:t>Tier 3 Enterprise Data </a:t>
            </a:r>
            <a:r>
              <a:rPr lang="en-US" dirty="0"/>
              <a:t>Center</a:t>
            </a:r>
          </a:p>
          <a:p>
            <a:r>
              <a:rPr lang="en-US" dirty="0"/>
              <a:t>Enterprise </a:t>
            </a:r>
            <a:r>
              <a:rPr lang="en-US" dirty="0" smtClean="0"/>
              <a:t>Email</a:t>
            </a:r>
          </a:p>
          <a:p>
            <a:pPr lvl="1"/>
            <a:r>
              <a:rPr lang="en-US" dirty="0" smtClean="0"/>
              <a:t>Subscription based</a:t>
            </a:r>
          </a:p>
          <a:p>
            <a:r>
              <a:rPr lang="en-US" dirty="0" smtClean="0"/>
              <a:t>Uplift – Partnered with Genesis10</a:t>
            </a:r>
          </a:p>
          <a:p>
            <a:pPr lvl="1"/>
            <a:r>
              <a:rPr lang="en-US" dirty="0" smtClean="0"/>
              <a:t>Uplift recruits, trains and mentors entry-level talent for IT</a:t>
            </a:r>
          </a:p>
          <a:p>
            <a:pPr lvl="1"/>
            <a:r>
              <a:rPr lang="en-US" dirty="0" smtClean="0"/>
              <a:t>Low-cost consultant with option to hire between 6-18 months with no f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4205" y="1593536"/>
            <a:ext cx="4318489" cy="4318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4104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#1:  Cybersecurity</a:t>
            </a:r>
            <a:endParaRPr lang="en-US" dirty="0"/>
          </a:p>
        </p:txBody>
      </p:sp>
      <p:pic>
        <p:nvPicPr>
          <p:cNvPr id="15" name="Picture Placeholder 14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19" r="21919"/>
          <a:stretch>
            <a:fillRect/>
          </a:stretch>
        </p:blipFill>
        <p:spPr/>
      </p:pic>
      <p:sp>
        <p:nvSpPr>
          <p:cNvPr id="10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1469225" y="4564987"/>
            <a:ext cx="2542477" cy="1491683"/>
          </a:xfrm>
        </p:spPr>
        <p:txBody>
          <a:bodyPr>
            <a:normAutofit fontScale="85000" lnSpcReduction="20000"/>
          </a:bodyPr>
          <a:lstStyle/>
          <a:p>
            <a:r>
              <a:rPr lang="en-US" sz="2600" b="1" dirty="0" smtClean="0">
                <a:solidFill>
                  <a:srgbClr val="002060"/>
                </a:solidFill>
              </a:rPr>
              <a:t>Attacks</a:t>
            </a:r>
          </a:p>
          <a:p>
            <a:r>
              <a:rPr lang="en-US" dirty="0" smtClean="0"/>
              <a:t>More Frequent</a:t>
            </a:r>
          </a:p>
          <a:p>
            <a:r>
              <a:rPr lang="en-US" dirty="0" smtClean="0"/>
              <a:t>More Sophisticated</a:t>
            </a:r>
          </a:p>
          <a:p>
            <a:r>
              <a:rPr lang="en-US" dirty="0" smtClean="0"/>
              <a:t>More Targeted</a:t>
            </a:r>
          </a:p>
          <a:p>
            <a:endParaRPr lang="en-US" dirty="0"/>
          </a:p>
        </p:txBody>
      </p:sp>
      <p:pic>
        <p:nvPicPr>
          <p:cNvPr id="2" name="Picture Placeholder 1"/>
          <p:cNvPicPr>
            <a:picLocks noGrp="1" noChangeAspect="1"/>
          </p:cNvPicPr>
          <p:nvPr>
            <p:ph type="pic" sz="quarter" idx="16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r="16667"/>
          <a:stretch>
            <a:fillRect/>
          </a:stretch>
        </p:blipFill>
        <p:spPr/>
      </p:pic>
      <p:sp>
        <p:nvSpPr>
          <p:cNvPr id="12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68919" y="4564986"/>
            <a:ext cx="2829107" cy="149168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b="1" dirty="0">
                <a:solidFill>
                  <a:srgbClr val="002060"/>
                </a:solidFill>
              </a:rPr>
              <a:t>Outdated </a:t>
            </a:r>
            <a:r>
              <a:rPr lang="en-US" sz="2200" b="1" dirty="0" smtClean="0">
                <a:solidFill>
                  <a:srgbClr val="002060"/>
                </a:solidFill>
              </a:rPr>
              <a:t>Technology</a:t>
            </a:r>
          </a:p>
          <a:p>
            <a:pPr>
              <a:lnSpc>
                <a:spcPct val="80000"/>
              </a:lnSpc>
            </a:pPr>
            <a:r>
              <a:rPr lang="en-US" sz="1500" dirty="0" smtClean="0"/>
              <a:t>Unsupported by Vendors</a:t>
            </a:r>
          </a:p>
          <a:p>
            <a:pPr>
              <a:lnSpc>
                <a:spcPct val="80000"/>
              </a:lnSpc>
            </a:pPr>
            <a:r>
              <a:rPr lang="en-US" sz="1500" dirty="0" smtClean="0"/>
              <a:t>Impossible to Properly Secure</a:t>
            </a:r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2200" b="1" dirty="0">
              <a:solidFill>
                <a:srgbClr val="002060"/>
              </a:solidFill>
            </a:endParaRPr>
          </a:p>
        </p:txBody>
      </p:sp>
      <p:pic>
        <p:nvPicPr>
          <p:cNvPr id="16" name="Picture Placeholder 15"/>
          <p:cNvPicPr>
            <a:picLocks noGrp="1" noChangeAspect="1"/>
          </p:cNvPicPr>
          <p:nvPr>
            <p:ph type="pic" sz="quarter" idx="18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31" r="21831"/>
          <a:stretch>
            <a:fillRect/>
          </a:stretch>
        </p:blipFill>
        <p:spPr/>
      </p:pic>
      <p:sp>
        <p:nvSpPr>
          <p:cNvPr id="14" name="Text Placeholder 13"/>
          <p:cNvSpPr>
            <a:spLocks noGrp="1"/>
          </p:cNvSpPr>
          <p:nvPr>
            <p:ph type="body" sz="quarter" idx="19"/>
          </p:nvPr>
        </p:nvSpPr>
        <p:spPr>
          <a:xfrm>
            <a:off x="7428409" y="4564986"/>
            <a:ext cx="3596147" cy="1590007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200" b="1" dirty="0" smtClean="0">
                <a:solidFill>
                  <a:srgbClr val="002060"/>
                </a:solidFill>
              </a:rPr>
              <a:t>Underinvestment</a:t>
            </a:r>
            <a:endParaRPr lang="en-US" sz="1500" dirty="0"/>
          </a:p>
          <a:p>
            <a:pPr>
              <a:lnSpc>
                <a:spcPct val="80000"/>
              </a:lnSpc>
            </a:pPr>
            <a:r>
              <a:rPr lang="en-US" sz="1500" dirty="0" smtClean="0"/>
              <a:t>Less than 2% of IT Budge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78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1183638"/>
            <a:ext cx="12192000" cy="665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reat Landscap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1755648"/>
            <a:ext cx="5683624" cy="4175604"/>
          </a:xfrm>
        </p:spPr>
        <p:txBody>
          <a:bodyPr>
            <a:normAutofit fontScale="85000" lnSpcReduction="20000"/>
          </a:bodyPr>
          <a:lstStyle/>
          <a:p>
            <a:endParaRPr lang="en-US" dirty="0" smtClean="0"/>
          </a:p>
          <a:p>
            <a:r>
              <a:rPr lang="en-US" dirty="0" smtClean="0"/>
              <a:t>On </a:t>
            </a:r>
            <a:r>
              <a:rPr lang="en-US" dirty="0"/>
              <a:t>average, state systems that are accessible from the internet are probed over 3 million times daily from over 150 countries </a:t>
            </a:r>
          </a:p>
          <a:p>
            <a:r>
              <a:rPr lang="en-US" dirty="0"/>
              <a:t>Systems with exploitable vulnerabilities are often compromised within minutes. Once compromised, hackers almost always move laterally to exploit other targets within the first 24 hours. </a:t>
            </a:r>
            <a:endParaRPr lang="en-US" dirty="0" smtClean="0"/>
          </a:p>
          <a:p>
            <a:r>
              <a:rPr lang="en-US" dirty="0" smtClean="0"/>
              <a:t>Approximately </a:t>
            </a:r>
            <a:r>
              <a:rPr lang="en-US" dirty="0"/>
              <a:t>50% of software vulnerabilities discovered by hackers now become full exploits within 30 days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4442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qu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5</a:t>
            </a:fld>
            <a:endParaRPr lang="en-US" dirty="0"/>
          </a:p>
        </p:txBody>
      </p:sp>
      <p:pic>
        <p:nvPicPr>
          <p:cNvPr id="7" name="Picture 4" descr="https://cyber.ciab.com/wp-content/uploads/2015/06/OPM-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692" y="1955362"/>
            <a:ext cx="1745048" cy="1745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https://upload.wikimedia.org/wikipedia/commons/thumb/8/80/Seal_of_South_Carolina.svg/2000px-Seal_of_South_Carolina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08" y="4047370"/>
            <a:ext cx="1795130" cy="1807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5839692" y="4236513"/>
            <a:ext cx="1740859" cy="1722860"/>
            <a:chOff x="5614765" y="4098806"/>
            <a:chExt cx="3091565" cy="3059601"/>
          </a:xfrm>
        </p:grpSpPr>
        <p:sp>
          <p:nvSpPr>
            <p:cNvPr id="26" name="Oval 25"/>
            <p:cNvSpPr/>
            <p:nvPr/>
          </p:nvSpPr>
          <p:spPr>
            <a:xfrm>
              <a:off x="5614765" y="4098806"/>
              <a:ext cx="3059601" cy="305960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" name="Picture 2" descr="Log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1162" y="4834810"/>
              <a:ext cx="2965168" cy="16854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2638075" y="4520250"/>
            <a:ext cx="275840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tate of South Carolina: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3.7 </a:t>
            </a:r>
            <a:r>
              <a:rPr lang="en-US" dirty="0">
                <a:solidFill>
                  <a:schemeClr val="bg1"/>
                </a:solidFill>
              </a:rPr>
              <a:t>Million People Compromise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826491" y="2278028"/>
            <a:ext cx="3359894" cy="923330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Federal Government: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21.5 </a:t>
            </a:r>
            <a:r>
              <a:rPr lang="en-US" dirty="0">
                <a:solidFill>
                  <a:schemeClr val="bg1"/>
                </a:solidFill>
              </a:rPr>
              <a:t>Million People Compromised</a:t>
            </a:r>
          </a:p>
          <a:p>
            <a:r>
              <a:rPr lang="en-US" dirty="0">
                <a:solidFill>
                  <a:schemeClr val="bg1"/>
                </a:solidFill>
              </a:rPr>
              <a:t>5.6 Million Sets of Fingerprin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008078" y="4544634"/>
            <a:ext cx="2996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Our Public Schools: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Ransom </a:t>
            </a:r>
            <a:r>
              <a:rPr lang="en-US" dirty="0">
                <a:solidFill>
                  <a:schemeClr val="bg1"/>
                </a:solidFill>
              </a:rPr>
              <a:t>Attack Closes </a:t>
            </a:r>
            <a:r>
              <a:rPr lang="en-US" dirty="0" smtClean="0">
                <a:solidFill>
                  <a:schemeClr val="bg1"/>
                </a:solidFill>
              </a:rPr>
              <a:t>School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288" y="1786087"/>
            <a:ext cx="1759997" cy="1759997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638075" y="2392144"/>
            <a:ext cx="30208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Minnesota Courts: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Numerous State DDOS Attack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028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/>
              <a:t>Cybersecurity Foundation</a:t>
            </a:r>
          </a:p>
        </p:txBody>
      </p:sp>
      <p:sp>
        <p:nvSpPr>
          <p:cNvPr id="2" name="Picture Placeholder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8" name="Picture Placeholder 7"/>
          <p:cNvSpPr>
            <a:spLocks noGrp="1"/>
          </p:cNvSpPr>
          <p:nvPr>
            <p:ph type="pic" sz="quarter" idx="16"/>
          </p:nvPr>
        </p:nvSpPr>
        <p:spPr/>
      </p:sp>
      <p:sp>
        <p:nvSpPr>
          <p:cNvPr id="13" name="Picture Placeholder 12"/>
          <p:cNvSpPr>
            <a:spLocks noGrp="1"/>
          </p:cNvSpPr>
          <p:nvPr>
            <p:ph type="pic" sz="quarter" idx="18"/>
          </p:nvPr>
        </p:nvSpPr>
        <p:spPr/>
      </p:sp>
      <p:sp>
        <p:nvSpPr>
          <p:cNvPr id="16" name="TextBox 15"/>
          <p:cNvSpPr txBox="1"/>
          <p:nvPr/>
        </p:nvSpPr>
        <p:spPr>
          <a:xfrm>
            <a:off x="1037213" y="4915404"/>
            <a:ext cx="2654381" cy="10770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33" dirty="0">
                <a:solidFill>
                  <a:srgbClr val="DDDDDA">
                    <a:lumMod val="10000"/>
                  </a:srgbClr>
                </a:solidFill>
              </a:rPr>
              <a:t>12 Core Services</a:t>
            </a:r>
          </a:p>
          <a:p>
            <a:r>
              <a:rPr lang="en-US" sz="2133" dirty="0">
                <a:solidFill>
                  <a:srgbClr val="DDDDDA">
                    <a:lumMod val="10000"/>
                  </a:srgbClr>
                </a:solidFill>
              </a:rPr>
              <a:t>Deliverables and Tools</a:t>
            </a:r>
          </a:p>
          <a:p>
            <a:r>
              <a:rPr lang="en-US" sz="2133" dirty="0">
                <a:solidFill>
                  <a:srgbClr val="DDDDDA">
                    <a:lumMod val="10000"/>
                  </a:srgbClr>
                </a:solidFill>
              </a:rPr>
              <a:t>Delivery Approach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701280" y="4919097"/>
            <a:ext cx="2809552" cy="7487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33" dirty="0">
                <a:solidFill>
                  <a:srgbClr val="DDDDDA">
                    <a:lumMod val="25000"/>
                  </a:srgbClr>
                </a:solidFill>
              </a:rPr>
              <a:t>Over 200 Requirements</a:t>
            </a:r>
          </a:p>
          <a:p>
            <a:r>
              <a:rPr lang="en-US" sz="2133" dirty="0">
                <a:solidFill>
                  <a:srgbClr val="DDDDDA">
                    <a:lumMod val="25000"/>
                  </a:srgbClr>
                </a:solidFill>
              </a:rPr>
              <a:t>Risk-based Applicability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515989" y="4909850"/>
            <a:ext cx="3025893" cy="10770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133" dirty="0">
                <a:solidFill>
                  <a:srgbClr val="DDDDDA">
                    <a:lumMod val="25000"/>
                  </a:srgbClr>
                </a:solidFill>
              </a:rPr>
              <a:t>5 Year Vision</a:t>
            </a:r>
          </a:p>
          <a:p>
            <a:r>
              <a:rPr lang="en-US" sz="2133" dirty="0">
                <a:solidFill>
                  <a:srgbClr val="DDDDDA">
                    <a:lumMod val="25000"/>
                  </a:srgbClr>
                </a:solidFill>
              </a:rPr>
              <a:t>2 Year Tactical Milestones</a:t>
            </a:r>
          </a:p>
          <a:p>
            <a:r>
              <a:rPr lang="en-US" sz="2133" dirty="0">
                <a:solidFill>
                  <a:srgbClr val="DDDDDA">
                    <a:lumMod val="25000"/>
                  </a:srgbClr>
                </a:solidFill>
              </a:rPr>
              <a:t>18 Core Strategies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1031927" y="4494240"/>
            <a:ext cx="3697362" cy="1193529"/>
            <a:chOff x="225943" y="1428946"/>
            <a:chExt cx="2640654" cy="1188342"/>
          </a:xfrm>
        </p:grpSpPr>
        <p:sp>
          <p:nvSpPr>
            <p:cNvPr id="10" name="Rectangle 9"/>
            <p:cNvSpPr/>
            <p:nvPr/>
          </p:nvSpPr>
          <p:spPr>
            <a:xfrm>
              <a:off x="225943" y="1428946"/>
              <a:ext cx="2640654" cy="1188342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225943" y="1428946"/>
              <a:ext cx="2640654" cy="118834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1440" tIns="91440" rIns="91440" bIns="91440" numCol="1" spcCol="1270" anchor="t" anchorCtr="0">
              <a:noAutofit/>
            </a:bodyPr>
            <a:lstStyle/>
            <a:p>
              <a:pPr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smtClean="0">
                  <a:solidFill>
                    <a:srgbClr val="003865"/>
                  </a:solidFill>
                </a:rPr>
                <a:t>Service Delivery Model</a:t>
              </a:r>
            </a:p>
            <a:p>
              <a:pPr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4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8500406" y="4494240"/>
            <a:ext cx="4305597" cy="2066323"/>
            <a:chOff x="5796442" y="329516"/>
            <a:chExt cx="4584267" cy="2430334"/>
          </a:xfrm>
        </p:grpSpPr>
        <p:sp>
          <p:nvSpPr>
            <p:cNvPr id="19" name="Rectangle 18"/>
            <p:cNvSpPr/>
            <p:nvPr/>
          </p:nvSpPr>
          <p:spPr>
            <a:xfrm>
              <a:off x="8132080" y="1404059"/>
              <a:ext cx="2248629" cy="1355791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Rectangle 19"/>
            <p:cNvSpPr/>
            <p:nvPr/>
          </p:nvSpPr>
          <p:spPr>
            <a:xfrm>
              <a:off x="5796442" y="329516"/>
              <a:ext cx="2248629" cy="13557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1440" tIns="91440" rIns="91440" bIns="91440" numCol="1" spcCol="1270" anchor="t" anchorCtr="0">
              <a:noAutofit/>
            </a:bodyPr>
            <a:lstStyle/>
            <a:p>
              <a:pPr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smtClean="0">
                  <a:solidFill>
                    <a:srgbClr val="003865"/>
                  </a:solidFill>
                </a:rPr>
                <a:t>Strategic Plan</a:t>
              </a:r>
              <a:endParaRPr lang="en-US" sz="2400" dirty="0">
                <a:solidFill>
                  <a:srgbClr val="003865"/>
                </a:solidFill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708714" y="4265405"/>
            <a:ext cx="3739735" cy="1727025"/>
            <a:chOff x="2355322" y="841938"/>
            <a:chExt cx="2893102" cy="1573493"/>
          </a:xfrm>
        </p:grpSpPr>
        <p:sp>
          <p:nvSpPr>
            <p:cNvPr id="22" name="Rectangle 21"/>
            <p:cNvSpPr/>
            <p:nvPr/>
          </p:nvSpPr>
          <p:spPr>
            <a:xfrm>
              <a:off x="2999795" y="841938"/>
              <a:ext cx="2248629" cy="1355791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Rectangle 22"/>
            <p:cNvSpPr/>
            <p:nvPr/>
          </p:nvSpPr>
          <p:spPr>
            <a:xfrm>
              <a:off x="2355322" y="1059640"/>
              <a:ext cx="2248629" cy="13557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1440" tIns="91440" rIns="91440" bIns="91440" numCol="1" spcCol="1270" anchor="t" anchorCtr="0">
              <a:noAutofit/>
            </a:bodyPr>
            <a:lstStyle/>
            <a:p>
              <a:pPr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smtClean="0">
                  <a:solidFill>
                    <a:srgbClr val="003865"/>
                  </a:solidFill>
                </a:rPr>
                <a:t>Policies &amp; Standards</a:t>
              </a:r>
              <a:endParaRPr lang="en-US" sz="2400" dirty="0">
                <a:solidFill>
                  <a:srgbClr val="003865"/>
                </a:solidFill>
              </a:endParaRPr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4323" y="2233501"/>
            <a:ext cx="1620575" cy="16205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799" y="2231094"/>
            <a:ext cx="1795367" cy="17953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3336" y="2279852"/>
            <a:ext cx="1918943" cy="1918943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141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the State: Key Compon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7</a:t>
            </a:fld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705830838"/>
              </p:ext>
            </p:extLst>
          </p:nvPr>
        </p:nvGraphicFramePr>
        <p:xfrm>
          <a:off x="838200" y="1374394"/>
          <a:ext cx="10317480" cy="494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58740"/>
                <a:gridCol w="515874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RATEG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ENEFI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ecure Datacenter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hysical space that is fault tolerant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duced attack surface for hacker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mpler technology footprint to manage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istent and secure application hosting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vanced security tools by default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re robust patching and IT hygiene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formation Security Program Enhancement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ster security anomalies detection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ster incident response time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xpanded vulnerability management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*7*365 monitoring of state network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bust security testing of new business system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roved disaster recovery capabilitie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going penetration testing of state network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tter protection against denial of service attack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inuous risk assessments of state systems </a:t>
                      </a:r>
                    </a:p>
                    <a:p>
                      <a:pPr marL="285750" indent="-285750">
                        <a:buClr>
                          <a:schemeClr val="accent2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ybersecurity insurance 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04886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the State: Key Number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/>
              <a:t>Secure </a:t>
            </a:r>
            <a:r>
              <a:rPr lang="en-US" b="1" dirty="0" smtClean="0"/>
              <a:t>Datacenters: </a:t>
            </a:r>
            <a:r>
              <a:rPr lang="en-US" dirty="0" smtClean="0"/>
              <a:t>Consolidate </a:t>
            </a:r>
            <a:r>
              <a:rPr lang="en-US" dirty="0"/>
              <a:t>footprint </a:t>
            </a:r>
            <a:r>
              <a:rPr lang="en-US" dirty="0" smtClean="0"/>
              <a:t>with built-in, robust  security services</a:t>
            </a:r>
          </a:p>
          <a:p>
            <a:r>
              <a:rPr lang="en-US" b="1" dirty="0"/>
              <a:t>Information Security Program </a:t>
            </a:r>
            <a:r>
              <a:rPr lang="en-US" b="1" dirty="0" smtClean="0"/>
              <a:t>Enhancements:</a:t>
            </a:r>
          </a:p>
          <a:p>
            <a:pPr lvl="1"/>
            <a:r>
              <a:rPr lang="en-US" dirty="0"/>
              <a:t>Deploy </a:t>
            </a:r>
            <a:r>
              <a:rPr lang="en-US" dirty="0" smtClean="0"/>
              <a:t>tools to </a:t>
            </a:r>
            <a:r>
              <a:rPr lang="en-US" dirty="0"/>
              <a:t>combat increasingly complex hacker attacks and procure services for continuous security </a:t>
            </a:r>
            <a:r>
              <a:rPr lang="en-US" dirty="0" smtClean="0"/>
              <a:t>monitoring, penetration </a:t>
            </a:r>
            <a:r>
              <a:rPr lang="en-US" dirty="0"/>
              <a:t>tests, and independent security </a:t>
            </a:r>
            <a:r>
              <a:rPr lang="en-US" dirty="0" smtClean="0"/>
              <a:t>audits</a:t>
            </a:r>
            <a:endParaRPr lang="en-US" b="1" dirty="0"/>
          </a:p>
          <a:p>
            <a:pPr lvl="1"/>
            <a:r>
              <a:rPr lang="en-US" dirty="0" smtClean="0"/>
              <a:t>Staff state forensics and disaster recovery team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826210"/>
              </p:ext>
            </p:extLst>
          </p:nvPr>
        </p:nvGraphicFramePr>
        <p:xfrm>
          <a:off x="7055187" y="4893270"/>
          <a:ext cx="3669274" cy="7924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34637"/>
                <a:gridCol w="18346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8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9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$22,168</a:t>
                      </a:r>
                      <a:endParaRPr lang="en-US" sz="2000" b="1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$4,778</a:t>
                      </a:r>
                      <a:endParaRPr lang="en-US" sz="2000" b="1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961632" y="4523938"/>
            <a:ext cx="2623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iscal Impact ($000s)</a:t>
            </a:r>
            <a:endParaRPr lang="en-US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2269" y="1737400"/>
            <a:ext cx="2563789" cy="2563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219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Accessibility Assessment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rnal assessment of state agency technology applications to determine level of accessibility and priority for upgrade / replacement</a:t>
            </a:r>
          </a:p>
          <a:p>
            <a:r>
              <a:rPr lang="en-US" dirty="0" smtClean="0"/>
              <a:t>Aging applications hinder citizens and state government workers with disabilities from conducting business effectively</a:t>
            </a:r>
          </a:p>
          <a:p>
            <a:r>
              <a:rPr lang="en-US" dirty="0" smtClean="0"/>
              <a:t>Resulting study will aid in long-term system modernization plann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9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6624424"/>
              </p:ext>
            </p:extLst>
          </p:nvPr>
        </p:nvGraphicFramePr>
        <p:xfrm>
          <a:off x="7066632" y="4893270"/>
          <a:ext cx="3669274" cy="7924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34637"/>
                <a:gridCol w="183463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8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9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$500</a:t>
                      </a:r>
                      <a:endParaRPr lang="en-US" sz="2000" b="1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$0</a:t>
                      </a:r>
                      <a:endParaRPr lang="en-US" sz="2000" b="1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973077" y="4523938"/>
            <a:ext cx="2623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iscal Impact ($000s)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533" y="1737400"/>
            <a:ext cx="2485270" cy="2485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382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Placeholder 7"/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47" b="17929"/>
          <a:stretch/>
        </p:blipFill>
        <p:spPr>
          <a:xfrm>
            <a:off x="0" y="1066801"/>
            <a:ext cx="12187452" cy="5791200"/>
          </a:xfrm>
        </p:spPr>
      </p:pic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8376" y="1927346"/>
            <a:ext cx="5683624" cy="3806424"/>
          </a:xfrm>
        </p:spPr>
        <p:txBody>
          <a:bodyPr>
            <a:normAutofit fontScale="85000" lnSpcReduction="20000"/>
          </a:bodyPr>
          <a:lstStyle/>
          <a:p>
            <a:pPr marL="285750" indent="-285750">
              <a:spcAft>
                <a:spcPts val="1200"/>
              </a:spcAft>
            </a:pPr>
            <a:endParaRPr lang="en-US" dirty="0" smtClean="0"/>
          </a:p>
          <a:p>
            <a:pPr marL="285750" indent="-285750">
              <a:spcAft>
                <a:spcPts val="1200"/>
              </a:spcAft>
            </a:pPr>
            <a:r>
              <a:rPr lang="en-US" dirty="0" smtClean="0"/>
              <a:t>Prior </a:t>
            </a:r>
            <a:r>
              <a:rPr lang="en-US" dirty="0"/>
              <a:t>to 2011, state agency IT was largely decentralized, with each agency managing their own set of IT services and staff </a:t>
            </a:r>
          </a:p>
          <a:p>
            <a:pPr marL="285750" indent="-285750">
              <a:spcAft>
                <a:spcPts val="1200"/>
              </a:spcAft>
            </a:pPr>
            <a:r>
              <a:rPr lang="en-US" dirty="0"/>
              <a:t>In 2011, </a:t>
            </a:r>
            <a:r>
              <a:rPr lang="en-US" dirty="0" smtClean="0"/>
              <a:t>bipartisan legislation </a:t>
            </a:r>
            <a:r>
              <a:rPr lang="en-US" dirty="0"/>
              <a:t>consolidated all executive branch IT staff and functions under Minnesota IT Services and the leadership of the State CIO</a:t>
            </a:r>
          </a:p>
          <a:p>
            <a:pPr marL="285750" indent="-285750">
              <a:spcAft>
                <a:spcPts val="1200"/>
              </a:spcAft>
            </a:pPr>
            <a:r>
              <a:rPr lang="en-US" dirty="0" smtClean="0"/>
              <a:t>The newly-formed agency, renamed as MN.IT Services, was comprised of over 2,000 staff with </a:t>
            </a:r>
            <a:r>
              <a:rPr lang="en-US" dirty="0"/>
              <a:t>an annual budget </a:t>
            </a:r>
            <a:r>
              <a:rPr lang="en-US" dirty="0" smtClean="0"/>
              <a:t>of over </a:t>
            </a:r>
            <a:r>
              <a:rPr lang="en-US" dirty="0"/>
              <a:t>$450 million</a:t>
            </a:r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22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h Flow Assistanc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US" dirty="0"/>
              <a:t>Renews current MMB cash flow assistance authority up to $110 M to address the lag between MN.IT incurring expenses on behalf of agencies and MN.IT receiving payment for those expenses </a:t>
            </a:r>
          </a:p>
          <a:p>
            <a:pPr lvl="0"/>
            <a:r>
              <a:rPr lang="en-US" dirty="0"/>
              <a:t>Authority requires repayment by the end of the biennium and results in no net costs to the general fund</a:t>
            </a:r>
          </a:p>
          <a:p>
            <a:pPr lvl="0"/>
            <a:r>
              <a:rPr lang="en-US" dirty="0"/>
              <a:t>Enables centralized procurement and associated cost savings/avoidance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837773"/>
              </p:ext>
            </p:extLst>
          </p:nvPr>
        </p:nvGraphicFramePr>
        <p:xfrm>
          <a:off x="6352032" y="4373891"/>
          <a:ext cx="5425440" cy="150449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38256"/>
                <a:gridCol w="1395663"/>
                <a:gridCol w="1135161"/>
                <a:gridCol w="1356360"/>
              </a:tblGrid>
              <a:tr h="465204">
                <a:tc>
                  <a:txBody>
                    <a:bodyPr/>
                    <a:lstStyle/>
                    <a:p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8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19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FY2020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  <a:tr h="51964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xpenditures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110,000)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110,000)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</a:tr>
              <a:tr h="51964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Revenues</a:t>
                      </a:r>
                      <a:endParaRPr lang="en-US" sz="2000" b="1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110,000</a:t>
                      </a:r>
                      <a:endParaRPr lang="en-US" sz="2000" b="1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110,000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266688" y="3995028"/>
            <a:ext cx="2623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iscal Impact ($000s)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6304569" y="5807631"/>
            <a:ext cx="2313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/>
              <a:t>Net Fiscal Impact = </a:t>
            </a:r>
            <a:r>
              <a:rPr lang="fr-FR" dirty="0" smtClean="0"/>
              <a:t>$0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8256" y="1321575"/>
            <a:ext cx="2494067" cy="2494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7570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ng Adjustment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59429"/>
            <a:ext cx="5181600" cy="4264522"/>
          </a:xfrm>
        </p:spPr>
        <p:txBody>
          <a:bodyPr>
            <a:normAutofit/>
          </a:bodyPr>
          <a:lstStyle/>
          <a:p>
            <a:r>
              <a:rPr lang="en-US" dirty="0" smtClean="0"/>
              <a:t>MNIT’s general fund appropriation is used to deliver </a:t>
            </a:r>
            <a:r>
              <a:rPr lang="en-US" dirty="0"/>
              <a:t>computer forensics </a:t>
            </a:r>
            <a:r>
              <a:rPr lang="en-US" dirty="0" smtClean="0"/>
              <a:t>to state agencies and local governments, as </a:t>
            </a:r>
            <a:r>
              <a:rPr lang="en-US" dirty="0"/>
              <a:t>well as to provide IT and geospatial leadership and </a:t>
            </a:r>
            <a:r>
              <a:rPr lang="en-US" dirty="0" smtClean="0"/>
              <a:t>oversight</a:t>
            </a:r>
          </a:p>
          <a:p>
            <a:r>
              <a:rPr lang="en-US" dirty="0" smtClean="0"/>
              <a:t>Operating adjustment will help maintain current level of service delivery amidst growing deman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1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105260" y="4397532"/>
            <a:ext cx="2623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iscal Impact ($000s)</a:t>
            </a:r>
            <a:endParaRPr lang="en-US" b="1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112032"/>
              </p:ext>
            </p:extLst>
          </p:nvPr>
        </p:nvGraphicFramePr>
        <p:xfrm>
          <a:off x="7178412" y="4839950"/>
          <a:ext cx="3551792" cy="88568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75896"/>
                <a:gridCol w="1775896"/>
              </a:tblGrid>
              <a:tr h="41836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Y18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Y19</a:t>
                      </a:r>
                      <a:endParaRPr lang="en-US" sz="2000" dirty="0">
                        <a:latin typeface="Century Gothic" panose="020B0502020202020204" pitchFamily="34" charset="0"/>
                      </a:endParaRPr>
                    </a:p>
                  </a:txBody>
                  <a:tcPr/>
                </a:tc>
              </a:tr>
              <a:tr h="467324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96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54</a:t>
                      </a:r>
                      <a:endParaRPr lang="en-US" sz="2000" b="1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9722" y="1764492"/>
            <a:ext cx="2531410" cy="2531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60069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6"/>
          <p:cNvSpPr>
            <a:spLocks noGrp="1"/>
          </p:cNvSpPr>
          <p:nvPr>
            <p:ph type="title"/>
          </p:nvPr>
        </p:nvSpPr>
        <p:spPr>
          <a:xfrm>
            <a:off x="0" y="1651380"/>
            <a:ext cx="12192000" cy="1733266"/>
          </a:xfrm>
        </p:spPr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8F63A3B-78C7-47BE-AE5E-E10140E04643}" type="slidenum">
              <a:rPr lang="en-US" smtClean="0">
                <a:solidFill>
                  <a:schemeClr val="tx2"/>
                </a:solidFill>
              </a:rPr>
              <a:pPr/>
              <a:t>32</a:t>
            </a:fld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1388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We Serve</a:t>
            </a:r>
            <a:endParaRPr lang="en-US" dirty="0"/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13" b="15313"/>
          <a:stretch>
            <a:fillRect/>
          </a:stretch>
        </p:blipFill>
        <p:spPr/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70 executive branch agencies, boards and commissions</a:t>
            </a:r>
          </a:p>
          <a:p>
            <a:r>
              <a:rPr lang="en-US" dirty="0" smtClean="0"/>
              <a:t>90 physical locations </a:t>
            </a:r>
          </a:p>
          <a:p>
            <a:r>
              <a:rPr lang="en-US" dirty="0" smtClean="0"/>
              <a:t>Diverse lines of business that serve Minnesota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792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EAA"/>
              </a:gs>
              <a:gs pos="100000">
                <a:schemeClr val="accent2">
                  <a:lumMod val="20000"/>
                  <a:lumOff val="8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1911410"/>
            <a:ext cx="5683624" cy="2858714"/>
          </a:xfrm>
        </p:spPr>
        <p:txBody>
          <a:bodyPr>
            <a:normAutofit/>
          </a:bodyPr>
          <a:lstStyle/>
          <a:p>
            <a:pPr marL="457200" indent="0">
              <a:buNone/>
            </a:pPr>
            <a:r>
              <a:rPr lang="en-US" sz="3600" dirty="0" smtClean="0"/>
              <a:t>2017 Strategic Priorities</a:t>
            </a:r>
            <a:endParaRPr lang="en-US" sz="3600" dirty="0"/>
          </a:p>
        </p:txBody>
      </p:sp>
      <p:pic>
        <p:nvPicPr>
          <p:cNvPr id="7" name="Content Placeholder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6702" y="926843"/>
            <a:ext cx="4050980" cy="524244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068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nesota IT Services – By the Numbers</a:t>
            </a:r>
            <a:endParaRPr lang="en-US" dirty="0"/>
          </a:p>
        </p:txBody>
      </p:sp>
      <p:pic>
        <p:nvPicPr>
          <p:cNvPr id="10" name="Picture Placeholder 9" descr="Smiling information technology worker"/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2" b="2722"/>
          <a:stretch>
            <a:fillRect/>
          </a:stretch>
        </p:blipFill>
        <p:spPr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78658" y="1812828"/>
            <a:ext cx="5683624" cy="46710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upport </a:t>
            </a:r>
            <a:r>
              <a:rPr lang="en-US" sz="2800" dirty="0"/>
              <a:t>over </a:t>
            </a:r>
            <a:r>
              <a:rPr lang="en-US" sz="2800" b="1" dirty="0"/>
              <a:t>35,000 end users </a:t>
            </a:r>
            <a:endParaRPr lang="en-US" sz="2800" b="1" dirty="0" smtClean="0"/>
          </a:p>
          <a:p>
            <a:r>
              <a:rPr lang="en-US" sz="2800" dirty="0" smtClean="0"/>
              <a:t>Secure private data of </a:t>
            </a:r>
            <a:r>
              <a:rPr lang="en-US" sz="2800" b="1" dirty="0" smtClean="0"/>
              <a:t>5.5 million Minnesota Citizens</a:t>
            </a:r>
            <a:endParaRPr lang="en-US" sz="2800" b="1" dirty="0"/>
          </a:p>
          <a:p>
            <a:r>
              <a:rPr lang="en-US" sz="2800" dirty="0"/>
              <a:t>Secure and manage </a:t>
            </a:r>
            <a:r>
              <a:rPr lang="en-US" sz="2800" b="1" dirty="0"/>
              <a:t>over 2,800 agency applications </a:t>
            </a:r>
            <a:r>
              <a:rPr lang="en-US" sz="2800" dirty="0"/>
              <a:t>at over 1,300 locations </a:t>
            </a:r>
          </a:p>
          <a:p>
            <a:r>
              <a:rPr lang="en-US" sz="2800" dirty="0"/>
              <a:t>Oversee and deliver over </a:t>
            </a:r>
            <a:r>
              <a:rPr lang="en-US" sz="2800" b="1" dirty="0"/>
              <a:t>350 projects </a:t>
            </a:r>
            <a:r>
              <a:rPr lang="en-US" sz="2800" dirty="0"/>
              <a:t>with major IT </a:t>
            </a:r>
            <a:r>
              <a:rPr lang="en-US" sz="2800" dirty="0" smtClean="0"/>
              <a:t>components</a:t>
            </a:r>
            <a:endParaRPr 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2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vernance Struct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5011" y="1684421"/>
            <a:ext cx="7987578" cy="485449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626" y="3274148"/>
            <a:ext cx="875869" cy="225882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838200" y="2839452"/>
            <a:ext cx="123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Key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2521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ical IT Spen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4284"/>
              </p:ext>
            </p:extLst>
          </p:nvPr>
        </p:nvGraphicFramePr>
        <p:xfrm>
          <a:off x="982626" y="1658680"/>
          <a:ext cx="10226748" cy="35611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729318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IT Model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4/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5335073"/>
              </p:ext>
            </p:extLst>
          </p:nvPr>
        </p:nvGraphicFramePr>
        <p:xfrm>
          <a:off x="4163413" y="1520653"/>
          <a:ext cx="3806879" cy="4218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1873879"/>
              </p:ext>
            </p:extLst>
          </p:nvPr>
        </p:nvGraphicFramePr>
        <p:xfrm>
          <a:off x="7666073" y="1800294"/>
          <a:ext cx="3687727" cy="39386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" name="Chart 13"/>
          <p:cNvGraphicFramePr>
            <a:graphicFrameLocks/>
          </p:cNvGraphicFramePr>
          <p:nvPr>
            <p:extLst/>
          </p:nvPr>
        </p:nvGraphicFramePr>
        <p:xfrm>
          <a:off x="493060" y="1766629"/>
          <a:ext cx="3832348" cy="38898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643270" y="1491916"/>
            <a:ext cx="1510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ctual 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56328" y="1491916"/>
            <a:ext cx="1510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udget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484860" y="1491916"/>
            <a:ext cx="1510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udge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5000" y="5738949"/>
            <a:ext cx="7606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is chart depicts the shift of siloed operations services to enterprise services</a:t>
            </a:r>
            <a:endParaRPr lang="en-US" dirty="0"/>
          </a:p>
        </p:txBody>
      </p:sp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87848482"/>
              </p:ext>
            </p:extLst>
          </p:nvPr>
        </p:nvGraphicFramePr>
        <p:xfrm>
          <a:off x="156424" y="1766629"/>
          <a:ext cx="4337542" cy="38898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760820" y="3149600"/>
            <a:ext cx="7863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$96M</a:t>
            </a:r>
            <a:endParaRPr lang="en-US" sz="1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32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N.IT">
  <a:themeElements>
    <a:clrScheme name="Minnesota Brand Colors">
      <a:dk1>
        <a:srgbClr val="003865"/>
      </a:dk1>
      <a:lt1>
        <a:srgbClr val="FFFFFF"/>
      </a:lt1>
      <a:dk2>
        <a:srgbClr val="000000"/>
      </a:dk2>
      <a:lt2>
        <a:srgbClr val="DDDDDA"/>
      </a:lt2>
      <a:accent1>
        <a:srgbClr val="003865"/>
      </a:accent1>
      <a:accent2>
        <a:srgbClr val="78BE21"/>
      </a:accent2>
      <a:accent3>
        <a:srgbClr val="008EAA"/>
      </a:accent3>
      <a:accent4>
        <a:srgbClr val="8D3F2B"/>
      </a:accent4>
      <a:accent5>
        <a:srgbClr val="0D5257"/>
      </a:accent5>
      <a:accent6>
        <a:srgbClr val="5D295F"/>
      </a:accent6>
      <a:hlink>
        <a:srgbClr val="0563C1"/>
      </a:hlink>
      <a:folHlink>
        <a:srgbClr val="5D295F"/>
      </a:folHlink>
    </a:clrScheme>
    <a:fontScheme name="MN Secondary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N.IT" id="{43004C98-5B53-4D58-92B4-D334E886AB92}" vid="{BCC84AB3-760B-4B29-9458-5FA6845EC3C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4">
    <a:dk1>
      <a:sysClr val="windowText" lastClr="000000"/>
    </a:dk1>
    <a:lt1>
      <a:sysClr val="window" lastClr="FFFFFF"/>
    </a:lt1>
    <a:dk2>
      <a:srgbClr val="003865"/>
    </a:dk2>
    <a:lt2>
      <a:srgbClr val="E7E6E6"/>
    </a:lt2>
    <a:accent1>
      <a:srgbClr val="003865"/>
    </a:accent1>
    <a:accent2>
      <a:srgbClr val="78BE21"/>
    </a:accent2>
    <a:accent3>
      <a:srgbClr val="A5A5A5"/>
    </a:accent3>
    <a:accent4>
      <a:srgbClr val="0D5257"/>
    </a:accent4>
    <a:accent5>
      <a:srgbClr val="5D295F"/>
    </a:accent5>
    <a:accent6>
      <a:srgbClr val="FFC845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Custom 4">
    <a:dk1>
      <a:sysClr val="windowText" lastClr="000000"/>
    </a:dk1>
    <a:lt1>
      <a:sysClr val="window" lastClr="FFFFFF"/>
    </a:lt1>
    <a:dk2>
      <a:srgbClr val="003865"/>
    </a:dk2>
    <a:lt2>
      <a:srgbClr val="E7E6E6"/>
    </a:lt2>
    <a:accent1>
      <a:srgbClr val="003865"/>
    </a:accent1>
    <a:accent2>
      <a:srgbClr val="78BE21"/>
    </a:accent2>
    <a:accent3>
      <a:srgbClr val="A5A5A5"/>
    </a:accent3>
    <a:accent4>
      <a:srgbClr val="0D5257"/>
    </a:accent4>
    <a:accent5>
      <a:srgbClr val="5D295F"/>
    </a:accent5>
    <a:accent6>
      <a:srgbClr val="FFC845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DB32D5359A5264FB3C4B0BE91AB703B" ma:contentTypeVersion="0" ma:contentTypeDescription="Create a new document." ma:contentTypeScope="" ma:versionID="457ca3d5464f376a58d64a556c6c363d">
  <xsd:schema xmlns:xsd="http://www.w3.org/2001/XMLSchema" xmlns:xs="http://www.w3.org/2001/XMLSchema" xmlns:p="http://schemas.microsoft.com/office/2006/metadata/properties" xmlns:ns2="105d687d-3f6c-480e-9a97-833473b1b291" targetNamespace="http://schemas.microsoft.com/office/2006/metadata/properties" ma:root="true" ma:fieldsID="38eb9ddace90dfe593439e88e6d1034f" ns2:_="">
    <xsd:import namespace="105d687d-3f6c-480e-9a97-833473b1b29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5d687d-3f6c-480e-9a97-833473b1b29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105d687d-3f6c-480e-9a97-833473b1b291">42CKHXERD6UN-98-253</_dlc_DocId>
    <_dlc_DocIdUrl xmlns="105d687d-3f6c-480e-9a97-833473b1b291">
      <Url>https://inside.mn.gov/sites/mnitcommons/org/Lead/ExecTeam/_layouts/15/DocIdRedir.aspx?ID=42CKHXERD6UN-98-253</Url>
      <Description>42CKHXERD6UN-98-253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998DA0F-4867-4469-B529-03FAB4B403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5d687d-3f6c-480e-9a97-833473b1b2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78B604-9059-4F1C-B8E2-C96A71A964D2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105d687d-3f6c-480e-9a97-833473b1b291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44F66642-4CF0-400C-BC05-1DD42EA9A519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7F4349A-22F7-4A2D-8CA5-43DDCD67959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N.IT</Template>
  <TotalTime>19177</TotalTime>
  <Words>1470</Words>
  <Application>Microsoft Office PowerPoint</Application>
  <PresentationFormat>Widescreen</PresentationFormat>
  <Paragraphs>379</Paragraphs>
  <Slides>3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Arial Narrow</vt:lpstr>
      <vt:lpstr>Calibri</vt:lpstr>
      <vt:lpstr>Century Gothic</vt:lpstr>
      <vt:lpstr>Franklin Gothic Book</vt:lpstr>
      <vt:lpstr>NeueHaasGroteskText Std</vt:lpstr>
      <vt:lpstr>Times New Roman</vt:lpstr>
      <vt:lpstr>Verdana</vt:lpstr>
      <vt:lpstr>MN.IT</vt:lpstr>
      <vt:lpstr>Visio</vt:lpstr>
      <vt:lpstr>2017 Budget Recommendations State Government Finance &amp; Veterans Affairs Division</vt:lpstr>
      <vt:lpstr>Our Mission</vt:lpstr>
      <vt:lpstr>Our History</vt:lpstr>
      <vt:lpstr>Who We Serve</vt:lpstr>
      <vt:lpstr>PowerPoint Presentation</vt:lpstr>
      <vt:lpstr>Minnesota IT Services – By the Numbers</vt:lpstr>
      <vt:lpstr>Governance Structure</vt:lpstr>
      <vt:lpstr>Historical IT Spend</vt:lpstr>
      <vt:lpstr>Hybrid IT Model </vt:lpstr>
      <vt:lpstr>Local Services</vt:lpstr>
      <vt:lpstr>Enterprise Services </vt:lpstr>
      <vt:lpstr>Enterprise Services</vt:lpstr>
      <vt:lpstr>Progress on Enterprise Services</vt:lpstr>
      <vt:lpstr>Progress on Enterprise Services</vt:lpstr>
      <vt:lpstr>Changes in the 18-19 Rates Package</vt:lpstr>
      <vt:lpstr>Rates Package Cost Savings</vt:lpstr>
      <vt:lpstr>Agency Controls in Rates Package</vt:lpstr>
      <vt:lpstr>Independent Rate Study</vt:lpstr>
      <vt:lpstr>Independent Rate Study</vt:lpstr>
      <vt:lpstr>Independent Rate Study</vt:lpstr>
      <vt:lpstr>Public / Private Partnerships</vt:lpstr>
      <vt:lpstr>Public / Private Partnerships</vt:lpstr>
      <vt:lpstr>Priority #1:  Cybersecurity</vt:lpstr>
      <vt:lpstr>The Threat Landscape</vt:lpstr>
      <vt:lpstr>Consequences</vt:lpstr>
      <vt:lpstr>Cybersecurity Foundation</vt:lpstr>
      <vt:lpstr>Secure the State: Key Components</vt:lpstr>
      <vt:lpstr>Secure the State: Key Numbers</vt:lpstr>
      <vt:lpstr>Application Accessibility Assessment</vt:lpstr>
      <vt:lpstr>Cash Flow Assistance</vt:lpstr>
      <vt:lpstr>Operating Adjustment</vt:lpstr>
      <vt:lpstr>Thank you!</vt:lpstr>
    </vt:vector>
  </TitlesOfParts>
  <Company>State of Minneso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 of Minnesota Sample PowerPoint Template</dc:title>
  <dc:subject>PowerPoint Template</dc:subject>
  <dc:creator>MN.IT Services Communications</dc:creator>
  <cp:keywords>PowerPoint, Template</cp:keywords>
  <dc:description>Version 1.1, Released 8-2016</dc:description>
  <cp:lastModifiedBy>GOPGuest</cp:lastModifiedBy>
  <cp:revision>687</cp:revision>
  <cp:lastPrinted>2017-02-13T22:02:19Z</cp:lastPrinted>
  <dcterms:created xsi:type="dcterms:W3CDTF">2016-01-06T16:54:03Z</dcterms:created>
  <dcterms:modified xsi:type="dcterms:W3CDTF">2017-02-13T23:3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DB32D5359A5264FB3C4B0BE91AB703B</vt:lpwstr>
  </property>
  <property fmtid="{D5CDD505-2E9C-101B-9397-08002B2CF9AE}" pid="3" name="_dlc_DocIdItemGuid">
    <vt:lpwstr>c5c774fc-1312-4cf6-b58d-5279d76d777c</vt:lpwstr>
  </property>
</Properties>
</file>